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charts/chart2.xml" ContentType="application/vnd.openxmlformats-officedocument.drawingml.chart+xml"/>
  <Override PartName="/ppt/theme/themeOverride2.xml" ContentType="application/vnd.openxmlformats-officedocument.themeOverride+xml"/>
  <Override PartName="/ppt/drawings/drawing1.xml" ContentType="application/vnd.openxmlformats-officedocument.drawingml.chartshapes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74" r:id="rId1"/>
  </p:sldMasterIdLst>
  <p:notesMasterIdLst>
    <p:notesMasterId r:id="rId41"/>
  </p:notesMasterIdLst>
  <p:sldIdLst>
    <p:sldId id="256" r:id="rId2"/>
    <p:sldId id="257" r:id="rId3"/>
    <p:sldId id="258" r:id="rId4"/>
    <p:sldId id="259" r:id="rId5"/>
    <p:sldId id="270" r:id="rId6"/>
    <p:sldId id="273" r:id="rId7"/>
    <p:sldId id="276" r:id="rId8"/>
    <p:sldId id="260" r:id="rId9"/>
    <p:sldId id="281" r:id="rId10"/>
    <p:sldId id="326" r:id="rId11"/>
    <p:sldId id="327" r:id="rId12"/>
    <p:sldId id="328" r:id="rId13"/>
    <p:sldId id="329" r:id="rId14"/>
    <p:sldId id="330" r:id="rId15"/>
    <p:sldId id="331" r:id="rId16"/>
    <p:sldId id="332" r:id="rId17"/>
    <p:sldId id="333" r:id="rId18"/>
    <p:sldId id="334" r:id="rId19"/>
    <p:sldId id="335" r:id="rId20"/>
    <p:sldId id="336" r:id="rId21"/>
    <p:sldId id="337" r:id="rId22"/>
    <p:sldId id="338" r:id="rId23"/>
    <p:sldId id="339" r:id="rId24"/>
    <p:sldId id="340" r:id="rId25"/>
    <p:sldId id="341" r:id="rId26"/>
    <p:sldId id="342" r:id="rId27"/>
    <p:sldId id="343" r:id="rId28"/>
    <p:sldId id="344" r:id="rId29"/>
    <p:sldId id="345" r:id="rId30"/>
    <p:sldId id="346" r:id="rId31"/>
    <p:sldId id="347" r:id="rId32"/>
    <p:sldId id="348" r:id="rId33"/>
    <p:sldId id="349" r:id="rId34"/>
    <p:sldId id="350" r:id="rId35"/>
    <p:sldId id="351" r:id="rId36"/>
    <p:sldId id="352" r:id="rId37"/>
    <p:sldId id="261" r:id="rId38"/>
    <p:sldId id="262" r:id="rId39"/>
    <p:sldId id="263" r:id="rId40"/>
  </p:sldIdLst>
  <p:sldSz cx="9144000" cy="6858000" type="screen4x3"/>
  <p:notesSz cx="6858000" cy="9144000"/>
  <p:embeddedFontLst>
    <p:embeddedFont>
      <p:font typeface="Cabin" panose="020B0604020202020204" charset="0"/>
      <p:regular r:id="rId42"/>
      <p:bold r:id="rId43"/>
      <p:italic r:id="rId44"/>
      <p:boldItalic r:id="rId45"/>
    </p:embeddedFont>
    <p:embeddedFont>
      <p:font typeface="Calibri" panose="020F0502020204030204" pitchFamily="34" charset="0"/>
      <p:regular r:id="rId46"/>
      <p:bold r:id="rId47"/>
      <p:italic r:id="rId48"/>
      <p:boldItalic r:id="rId49"/>
    </p:embeddedFont>
    <p:embeddedFont>
      <p:font typeface="Tahoma" panose="020B0604030504040204" pitchFamily="34" charset="0"/>
      <p:regular r:id="rId50"/>
      <p:bold r:id="rId51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69" d="100"/>
          <a:sy n="69" d="100"/>
        </p:scale>
        <p:origin x="1416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font" Target="fonts/font1.fntdata"/><Relationship Id="rId47" Type="http://schemas.openxmlformats.org/officeDocument/2006/relationships/font" Target="fonts/font6.fntdata"/><Relationship Id="rId50" Type="http://schemas.openxmlformats.org/officeDocument/2006/relationships/font" Target="fonts/font9.fntdata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font" Target="fonts/font4.fntdata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font" Target="fonts/font3.fntdata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font" Target="fonts/font2.fntdata"/><Relationship Id="rId48" Type="http://schemas.openxmlformats.org/officeDocument/2006/relationships/font" Target="fonts/font7.fntdata"/><Relationship Id="rId8" Type="http://schemas.openxmlformats.org/officeDocument/2006/relationships/slide" Target="slides/slide7.xml"/><Relationship Id="rId51" Type="http://schemas.openxmlformats.org/officeDocument/2006/relationships/font" Target="fonts/font10.fntdata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font" Target="fonts/font5.fntdata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font" Target="fonts/font8.fntdata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Book1" TargetMode="External"/><Relationship Id="rId1" Type="http://schemas.openxmlformats.org/officeDocument/2006/relationships/themeOverride" Target="../theme/themeOverrid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1.xml"/><Relationship Id="rId2" Type="http://schemas.openxmlformats.org/officeDocument/2006/relationships/oleObject" Target="Book1" TargetMode="External"/><Relationship Id="rId1" Type="http://schemas.openxmlformats.org/officeDocument/2006/relationships/themeOverride" Target="../theme/themeOverrid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spc="0" baseline="0">
              <a:solidFill>
                <a:srgbClr val="000000"/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Sheet1!$A$3</c:f>
              <c:strCache>
                <c:ptCount val="1"/>
                <c:pt idx="0">
                  <c:v>Sales</c:v>
                </c:pt>
              </c:strCache>
            </c:strRef>
          </c:tx>
          <c:spPr>
            <a:ln w="1905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rgbClr val="000000"/>
              </a:solidFill>
              <a:ln w="9525">
                <a:solidFill>
                  <a:schemeClr val="tx1"/>
                </a:solidFill>
              </a:ln>
              <a:effectLst/>
            </c:spPr>
          </c:marker>
          <c:xVal>
            <c:numRef>
              <c:f>Sheet1!$B$2:$K$2</c:f>
              <c:numCache>
                <c:formatCode>General</c:formatCode>
                <c:ptCount val="10"/>
                <c:pt idx="0">
                  <c:v>2</c:v>
                </c:pt>
                <c:pt idx="1">
                  <c:v>6</c:v>
                </c:pt>
                <c:pt idx="2">
                  <c:v>8</c:v>
                </c:pt>
                <c:pt idx="3">
                  <c:v>8</c:v>
                </c:pt>
                <c:pt idx="4">
                  <c:v>12</c:v>
                </c:pt>
                <c:pt idx="5">
                  <c:v>16</c:v>
                </c:pt>
                <c:pt idx="6">
                  <c:v>20</c:v>
                </c:pt>
                <c:pt idx="7">
                  <c:v>20</c:v>
                </c:pt>
                <c:pt idx="8">
                  <c:v>22</c:v>
                </c:pt>
                <c:pt idx="9">
                  <c:v>26</c:v>
                </c:pt>
              </c:numCache>
            </c:numRef>
          </c:xVal>
          <c:yVal>
            <c:numRef>
              <c:f>Sheet1!$B$3:$K$3</c:f>
              <c:numCache>
                <c:formatCode>General</c:formatCode>
                <c:ptCount val="10"/>
                <c:pt idx="0">
                  <c:v>58</c:v>
                </c:pt>
                <c:pt idx="1">
                  <c:v>105</c:v>
                </c:pt>
                <c:pt idx="2">
                  <c:v>88</c:v>
                </c:pt>
                <c:pt idx="3">
                  <c:v>118</c:v>
                </c:pt>
                <c:pt idx="4">
                  <c:v>117</c:v>
                </c:pt>
                <c:pt idx="5">
                  <c:v>137</c:v>
                </c:pt>
                <c:pt idx="6">
                  <c:v>157</c:v>
                </c:pt>
                <c:pt idx="7">
                  <c:v>169</c:v>
                </c:pt>
                <c:pt idx="8">
                  <c:v>149</c:v>
                </c:pt>
                <c:pt idx="9">
                  <c:v>202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CE19-4E7E-BE40-4BD4D72D4DF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87414232"/>
        <c:axId val="187413448"/>
      </c:scatterChart>
      <c:valAx>
        <c:axId val="18741423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400" b="1" i="0" u="none" strike="noStrike" kern="1200" baseline="0">
                    <a:solidFill>
                      <a:srgbClr val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400" b="1">
                    <a:solidFill>
                      <a:srgbClr val="000000"/>
                    </a:solidFill>
                  </a:rPr>
                  <a:t>Student</a:t>
                </a:r>
                <a:r>
                  <a:rPr lang="en-US" sz="1400" b="1" baseline="0">
                    <a:solidFill>
                      <a:srgbClr val="000000"/>
                    </a:solidFill>
                  </a:rPr>
                  <a:t> Population in '000</a:t>
                </a:r>
                <a:endParaRPr lang="en-US" sz="1400" b="1">
                  <a:solidFill>
                    <a:srgbClr val="000000"/>
                  </a:solidFill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87413448"/>
        <c:crosses val="autoZero"/>
        <c:crossBetween val="midCat"/>
      </c:valAx>
      <c:valAx>
        <c:axId val="187413448"/>
        <c:scaling>
          <c:orientation val="minMax"/>
        </c:scaling>
        <c:delete val="0"/>
        <c:axPos val="l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1" i="0" u="none" strike="noStrike" kern="1200" baseline="0">
                    <a:solidFill>
                      <a:srgbClr val="000000"/>
                    </a:solidFill>
                    <a:effectLst/>
                    <a:latin typeface="+mn-lt"/>
                    <a:ea typeface="+mn-ea"/>
                    <a:cs typeface="+mn-cs"/>
                  </a:defRPr>
                </a:pPr>
                <a:r>
                  <a:rPr lang="en-US" sz="1400" b="1">
                    <a:solidFill>
                      <a:srgbClr val="000000"/>
                    </a:solidFill>
                    <a:effectLst/>
                  </a:rPr>
                  <a:t>Quarterly sales in '000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87414232"/>
        <c:crosses val="autoZero"/>
        <c:crossBetween val="midCat"/>
      </c:valAx>
      <c:spPr>
        <a:noFill/>
        <a:ln w="28575">
          <a:solidFill>
            <a:srgbClr val="000000"/>
          </a:solidFill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2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spc="0" baseline="0">
              <a:solidFill>
                <a:srgbClr val="000000"/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>
        <c:manualLayout>
          <c:layoutTarget val="inner"/>
          <c:xMode val="edge"/>
          <c:yMode val="edge"/>
          <c:x val="0.15250779066003312"/>
          <c:y val="0.19282262970026273"/>
          <c:w val="0.82156179106541949"/>
          <c:h val="0.66364700100550622"/>
        </c:manualLayout>
      </c:layout>
      <c:scatterChart>
        <c:scatterStyle val="lineMarker"/>
        <c:varyColors val="0"/>
        <c:ser>
          <c:idx val="0"/>
          <c:order val="0"/>
          <c:tx>
            <c:strRef>
              <c:f>Sheet1!$A$3</c:f>
              <c:strCache>
                <c:ptCount val="1"/>
                <c:pt idx="0">
                  <c:v>Sales</c:v>
                </c:pt>
              </c:strCache>
            </c:strRef>
          </c:tx>
          <c:spPr>
            <a:ln w="1905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tx1"/>
              </a:solidFill>
              <a:ln w="9525">
                <a:solidFill>
                  <a:schemeClr val="tx1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tx1"/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Sheet1!$B$2:$K$2</c:f>
              <c:numCache>
                <c:formatCode>General</c:formatCode>
                <c:ptCount val="10"/>
                <c:pt idx="0">
                  <c:v>2</c:v>
                </c:pt>
                <c:pt idx="1">
                  <c:v>6</c:v>
                </c:pt>
                <c:pt idx="2">
                  <c:v>8</c:v>
                </c:pt>
                <c:pt idx="3">
                  <c:v>8</c:v>
                </c:pt>
                <c:pt idx="4">
                  <c:v>12</c:v>
                </c:pt>
                <c:pt idx="5">
                  <c:v>16</c:v>
                </c:pt>
                <c:pt idx="6">
                  <c:v>20</c:v>
                </c:pt>
                <c:pt idx="7">
                  <c:v>20</c:v>
                </c:pt>
                <c:pt idx="8">
                  <c:v>22</c:v>
                </c:pt>
                <c:pt idx="9">
                  <c:v>26</c:v>
                </c:pt>
              </c:numCache>
            </c:numRef>
          </c:xVal>
          <c:yVal>
            <c:numRef>
              <c:f>Sheet1!$B$3:$K$3</c:f>
              <c:numCache>
                <c:formatCode>General</c:formatCode>
                <c:ptCount val="10"/>
                <c:pt idx="0">
                  <c:v>58</c:v>
                </c:pt>
                <c:pt idx="1">
                  <c:v>105</c:v>
                </c:pt>
                <c:pt idx="2">
                  <c:v>88</c:v>
                </c:pt>
                <c:pt idx="3">
                  <c:v>118</c:v>
                </c:pt>
                <c:pt idx="4">
                  <c:v>117</c:v>
                </c:pt>
                <c:pt idx="5">
                  <c:v>137</c:v>
                </c:pt>
                <c:pt idx="6">
                  <c:v>157</c:v>
                </c:pt>
                <c:pt idx="7">
                  <c:v>169</c:v>
                </c:pt>
                <c:pt idx="8">
                  <c:v>149</c:v>
                </c:pt>
                <c:pt idx="9">
                  <c:v>202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0398-4581-9744-711323FAA85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87409136"/>
        <c:axId val="187413840"/>
      </c:scatterChart>
      <c:valAx>
        <c:axId val="18740913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800" b="1" i="0" u="none" strike="noStrike" kern="1200" baseline="0">
                    <a:solidFill>
                      <a:srgbClr val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800" b="1">
                    <a:solidFill>
                      <a:srgbClr val="000000"/>
                    </a:solidFill>
                  </a:rPr>
                  <a:t>Student</a:t>
                </a:r>
                <a:r>
                  <a:rPr lang="en-US" sz="1800" b="1" baseline="0">
                    <a:solidFill>
                      <a:srgbClr val="000000"/>
                    </a:solidFill>
                  </a:rPr>
                  <a:t> Population in '000</a:t>
                </a:r>
                <a:endParaRPr lang="en-US" sz="1800" b="1">
                  <a:solidFill>
                    <a:srgbClr val="000000"/>
                  </a:solidFill>
                </a:endParaRPr>
              </a:p>
            </c:rich>
          </c:tx>
          <c:layout>
            <c:manualLayout>
              <c:xMode val="edge"/>
              <c:yMode val="edge"/>
              <c:x val="0.36742549989826651"/>
              <c:y val="0.94155884633469822"/>
            </c:manualLayout>
          </c:layout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800" b="0" i="0" u="none" strike="noStrike" kern="1200" baseline="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87413840"/>
        <c:crosses val="autoZero"/>
        <c:crossBetween val="midCat"/>
      </c:valAx>
      <c:valAx>
        <c:axId val="18741384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800" b="1" i="0" u="none" strike="noStrike" kern="1200" baseline="0">
                    <a:solidFill>
                      <a:srgbClr val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800" b="1">
                    <a:solidFill>
                      <a:srgbClr val="000000"/>
                    </a:solidFill>
                  </a:rPr>
                  <a:t>Quarterly sales in '000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800" b="0" i="0" u="none" strike="noStrike" kern="1200" baseline="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87409136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2">
    <c:autoUpdate val="0"/>
  </c:externalData>
  <c:userShapes r:id="rId3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1367</cdr:x>
      <cdr:y>0.2816</cdr:y>
    </cdr:from>
    <cdr:to>
      <cdr:x>0.85393</cdr:x>
      <cdr:y>0.6597</cdr:y>
    </cdr:to>
    <cdr:cxnSp macro="">
      <cdr:nvCxnSpPr>
        <cdr:cNvPr id="3" name="Straight Connector 2"/>
        <cdr:cNvCxnSpPr/>
      </cdr:nvCxnSpPr>
      <cdr:spPr bwMode="auto">
        <a:xfrm xmlns:a="http://schemas.openxmlformats.org/drawingml/2006/main" flipV="1">
          <a:off x="1059543" y="1513342"/>
          <a:ext cx="5558971" cy="2031999"/>
        </a:xfrm>
        <a:prstGeom xmlns:a="http://schemas.openxmlformats.org/drawingml/2006/main" prst="line">
          <a:avLst/>
        </a:prstGeom>
        <a:solidFill xmlns:a="http://schemas.openxmlformats.org/drawingml/2006/main">
          <a:schemeClr val="accent1"/>
        </a:solidFill>
        <a:ln xmlns:a="http://schemas.openxmlformats.org/drawingml/2006/main" w="19050" cap="flat" cmpd="sng" algn="ctr">
          <a:solidFill>
            <a:schemeClr val="tx1"/>
          </a:solidFill>
          <a:prstDash val="dash"/>
          <a:round/>
          <a:headEnd type="none" w="med" len="med"/>
          <a:tailEnd type="none" w="med" len="med"/>
        </a:ln>
        <a:effectLst xmlns:a="http://schemas.openxmlformats.org/drawingml/2006/main"/>
      </cdr:spPr>
    </cdr:cxn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>
            <a:spLocks noGrp="1"/>
          </p:cNvSpPr>
          <p:nvPr>
            <p:ph type="hdr" idx="2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4" name="Google Shape;4;n"/>
          <p:cNvSpPr txBox="1">
            <a:spLocks noGrp="1"/>
          </p:cNvSpPr>
          <p:nvPr>
            <p:ph type="dt" idx="10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R="0"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5" name="Google Shape;5;n"/>
          <p:cNvSpPr>
            <a:spLocks noGrp="1" noRot="1" noChangeAspect="1"/>
          </p:cNvSpPr>
          <p:nvPr>
            <p:ph type="sldImg" idx="3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" name="Google Shape;6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" name="Google Shape;7;n"/>
          <p:cNvSpPr txBox="1">
            <a:spLocks noGrp="1"/>
          </p:cNvSpPr>
          <p:nvPr>
            <p:ph type="ftr" idx="11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/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8" name="Google Shape;8;n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fld id="{00000000-1234-1234-1234-123412341234}" type="slidenum">
              <a:rPr lang="en-IN"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sz="1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Google Shape;245;p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246" name="Google Shape;246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" name="Google Shape;323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24" name="Google Shape;324;p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25" name="Google Shape;325;p6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"/>
              <a:buNone/>
            </a:pPr>
            <a:fld id="{00000000-1234-1234-1234-123412341234}" type="slidenum">
              <a:rPr lang="en-IN" sz="12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37</a:t>
            </a:fld>
            <a:endParaRPr sz="12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" name="Google Shape;329;p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330" name="Google Shape;330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" name="Google Shape;340;p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341" name="Google Shape;341;p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" name="Google Shape;250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51" name="Google Shape;251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20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52" name="Google Shape;252;p2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"/>
              <a:buNone/>
            </a:pPr>
            <a:fld id="{00000000-1234-1234-1234-123412341234}" type="slidenum">
              <a:rPr lang="en-IN" sz="12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2</a:t>
            </a:fld>
            <a:endParaRPr sz="12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" name="Google Shape;256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57" name="Google Shape;257;p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58" name="Google Shape;258;p3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"/>
              <a:buNone/>
            </a:pPr>
            <a:fld id="{00000000-1234-1234-1234-123412341234}" type="slidenum">
              <a:rPr lang="en-IN" sz="12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3</a:t>
            </a:fld>
            <a:endParaRPr sz="12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" name="Google Shape;311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12" name="Google Shape;312;p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13" name="Google Shape;313;p4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"/>
              <a:buNone/>
            </a:pPr>
            <a:fld id="{00000000-1234-1234-1234-123412341234}" type="slidenum">
              <a:rPr lang="en-IN" sz="12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4</a:t>
            </a:fld>
            <a:endParaRPr sz="12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52227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altLang="en-US" sz="1000" i="1"/>
              <a:t>24</a:t>
            </a:r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52229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52230" name="Rectangle 6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en-US"/>
              <a:t>This teleology is based on the number of explanatory variables &amp; nature of relationship between X &amp; Y.</a:t>
            </a:r>
          </a:p>
        </p:txBody>
      </p:sp>
      <p:sp>
        <p:nvSpPr>
          <p:cNvPr id="52231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62375116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" name="Google Shape;317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18" name="Google Shape;318;p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19" name="Google Shape;319;p5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200"/>
              <a:buNone/>
            </a:pPr>
            <a:fld id="{00000000-1234-1234-1234-123412341234}" type="slidenum">
              <a:rPr lang="en-IN" sz="12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8</a:t>
            </a:fld>
            <a:endParaRPr sz="12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52227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altLang="en-US" sz="1000" i="1"/>
              <a:t>24</a:t>
            </a:r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52229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52230" name="Rectangle 6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en-US"/>
              <a:t>This teleology is based on the number of explanatory variables &amp; nature of relationship between X &amp; Y.</a:t>
            </a:r>
          </a:p>
        </p:txBody>
      </p:sp>
      <p:sp>
        <p:nvSpPr>
          <p:cNvPr id="52231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45052551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fld id="{00000000-1234-1234-1234-123412341234}" type="slidenum">
              <a:rPr lang="en-IN" sz="1200" b="0" i="0" u="none" strike="noStrike" cap="none" smtClean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12</a:t>
            </a:fld>
            <a:endParaRPr lang="en-IN" sz="1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71352402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fld id="{00000000-1234-1234-1234-123412341234}" type="slidenum">
              <a:rPr lang="en-IN" sz="1200" b="0" i="0" u="none" strike="noStrike" cap="none" smtClean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17</a:t>
            </a:fld>
            <a:endParaRPr lang="en-IN" sz="1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7430848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>
  <p:cSld name="Title Only">
    <p:spTree>
      <p:nvGrpSpPr>
        <p:cNvPr id="1" name="Shape 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Google Shape;13;p2"/>
          <p:cNvSpPr txBox="1">
            <a:spLocks noGrp="1"/>
          </p:cNvSpPr>
          <p:nvPr>
            <p:ph type="dt" idx="10"/>
          </p:nvPr>
        </p:nvSpPr>
        <p:spPr>
          <a:xfrm>
            <a:off x="457200" y="6476999"/>
            <a:ext cx="2133600" cy="2743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14" name="Google Shape;14;p2"/>
          <p:cNvSpPr txBox="1">
            <a:spLocks noGrp="1"/>
          </p:cNvSpPr>
          <p:nvPr>
            <p:ph type="ftr" idx="11"/>
          </p:nvPr>
        </p:nvSpPr>
        <p:spPr>
          <a:xfrm>
            <a:off x="2640596" y="6476999"/>
            <a:ext cx="5507719" cy="2743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15" name="Google Shape;15;p2"/>
          <p:cNvSpPr txBox="1">
            <a:spLocks noGrp="1"/>
          </p:cNvSpPr>
          <p:nvPr>
            <p:ph type="sldNum" idx="12"/>
          </p:nvPr>
        </p:nvSpPr>
        <p:spPr>
          <a:xfrm>
            <a:off x="8204396" y="6476999"/>
            <a:ext cx="733864" cy="2743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IN"/>
              <a:t>‹#›</a:t>
            </a:fld>
            <a:endParaRPr/>
          </a:p>
        </p:txBody>
      </p:sp>
    </p:spTree>
  </p:cSld>
  <p:clrMapOvr>
    <a:masterClrMapping/>
  </p:clrMapOvr>
  <p:transition spd="med">
    <p:fade thruBlk="1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Horizonatal image with Bullet Points">
  <p:cSld name="Horizonatal image with Bullet Points"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p11"/>
          <p:cNvSpPr txBox="1">
            <a:spLocks noGrp="1"/>
          </p:cNvSpPr>
          <p:nvPr>
            <p:ph type="title"/>
          </p:nvPr>
        </p:nvSpPr>
        <p:spPr>
          <a:xfrm>
            <a:off x="460374" y="140511"/>
            <a:ext cx="8229601" cy="55399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Arial"/>
              <a:buNone/>
              <a:defRPr sz="3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52" name="Google Shape;52;p11"/>
          <p:cNvSpPr>
            <a:spLocks noGrp="1"/>
          </p:cNvSpPr>
          <p:nvPr>
            <p:ph type="pic" idx="2"/>
          </p:nvPr>
        </p:nvSpPr>
        <p:spPr>
          <a:xfrm>
            <a:off x="460376" y="1103313"/>
            <a:ext cx="8229600" cy="269943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R="0" lvl="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–"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Char char="»"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53" name="Google Shape;53;p11"/>
          <p:cNvSpPr txBox="1">
            <a:spLocks noGrp="1"/>
          </p:cNvSpPr>
          <p:nvPr>
            <p:ph type="body" idx="1"/>
          </p:nvPr>
        </p:nvSpPr>
        <p:spPr>
          <a:xfrm>
            <a:off x="1130300" y="4508500"/>
            <a:ext cx="6883400" cy="149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70C0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3175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–"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304800" algn="l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Char char="»"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_Case in point">
  <p:cSld name="1_Case in point">
    <p:bg>
      <p:bgPr>
        <a:solidFill>
          <a:schemeClr val="lt1"/>
        </a:solidFill>
        <a:effectLst/>
      </p:bgPr>
    </p:bg>
    <p:spTree>
      <p:nvGrpSpPr>
        <p:cNvPr id="1" name="Shape 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Google Shape;55;p12"/>
          <p:cNvSpPr/>
          <p:nvPr/>
        </p:nvSpPr>
        <p:spPr>
          <a:xfrm>
            <a:off x="0" y="647700"/>
            <a:ext cx="9144000" cy="3048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6" name="Google Shape;56;p12"/>
          <p:cNvSpPr/>
          <p:nvPr/>
        </p:nvSpPr>
        <p:spPr>
          <a:xfrm>
            <a:off x="-4825" y="5486400"/>
            <a:ext cx="8542400" cy="685800"/>
          </a:xfrm>
          <a:prstGeom prst="rect">
            <a:avLst/>
          </a:prstGeom>
          <a:gradFill>
            <a:gsLst>
              <a:gs pos="0">
                <a:srgbClr val="77787D"/>
              </a:gs>
              <a:gs pos="50000">
                <a:srgbClr val="ADAEB5"/>
              </a:gs>
              <a:gs pos="100000">
                <a:srgbClr val="CED0D8"/>
              </a:gs>
            </a:gsLst>
            <a:lin ang="5400000" scaled="0"/>
          </a:gradFill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7" name="Google Shape;57;p12"/>
          <p:cNvSpPr/>
          <p:nvPr/>
        </p:nvSpPr>
        <p:spPr>
          <a:xfrm>
            <a:off x="-4825" y="5611813"/>
            <a:ext cx="8542400" cy="407987"/>
          </a:xfrm>
          <a:prstGeom prst="rect">
            <a:avLst/>
          </a:prstGeom>
          <a:gradFill>
            <a:gsLst>
              <a:gs pos="0">
                <a:srgbClr val="494A58"/>
              </a:gs>
              <a:gs pos="50000">
                <a:srgbClr val="6C6E81"/>
              </a:gs>
              <a:gs pos="100000">
                <a:srgbClr val="81849B"/>
              </a:gs>
            </a:gsLst>
            <a:lin ang="5400000" scaled="0"/>
          </a:gradFill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8" name="Google Shape;58;p12"/>
          <p:cNvSpPr/>
          <p:nvPr/>
        </p:nvSpPr>
        <p:spPr>
          <a:xfrm>
            <a:off x="5037466" y="772886"/>
            <a:ext cx="160131" cy="315459"/>
          </a:xfrm>
          <a:prstGeom prst="rightArrow">
            <a:avLst>
              <a:gd name="adj1" fmla="val 50000"/>
              <a:gd name="adj2" fmla="val 201887"/>
            </a:avLst>
          </a:prstGeom>
          <a:solidFill>
            <a:srgbClr val="03A3DF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9" name="Google Shape;59;p12"/>
          <p:cNvSpPr txBox="1">
            <a:spLocks noGrp="1"/>
          </p:cNvSpPr>
          <p:nvPr>
            <p:ph type="body" idx="1"/>
          </p:nvPr>
        </p:nvSpPr>
        <p:spPr>
          <a:xfrm>
            <a:off x="1023713" y="1164317"/>
            <a:ext cx="3929063" cy="47942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228600" algn="r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40640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rgbClr val="3C3D48"/>
              </a:buClr>
              <a:buSzPts val="2800"/>
              <a:buFont typeface="Arial"/>
              <a:buChar char="–"/>
              <a:defRPr sz="2800" b="1" i="0" u="none" strike="noStrike" cap="none">
                <a:solidFill>
                  <a:srgbClr val="3C3D48"/>
                </a:solidFill>
                <a:latin typeface="Cabin"/>
                <a:ea typeface="Cabin"/>
                <a:cs typeface="Cabin"/>
                <a:sym typeface="Cabin"/>
              </a:defRPr>
            </a:lvl2pPr>
            <a:lvl3pPr marL="1371600" marR="0" lvl="2" indent="-40640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rgbClr val="3C3D48"/>
              </a:buClr>
              <a:buSzPts val="2800"/>
              <a:buFont typeface="Arial"/>
              <a:buChar char="•"/>
              <a:defRPr sz="2800" b="1" i="0" u="none" strike="noStrike" cap="none">
                <a:solidFill>
                  <a:srgbClr val="3C3D48"/>
                </a:solidFill>
                <a:latin typeface="Cabin"/>
                <a:ea typeface="Cabin"/>
                <a:cs typeface="Cabin"/>
                <a:sym typeface="Cabin"/>
              </a:defRPr>
            </a:lvl3pPr>
            <a:lvl4pPr marL="1828800" marR="0" lvl="3" indent="-40640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rgbClr val="3C3D48"/>
              </a:buClr>
              <a:buSzPts val="2800"/>
              <a:buFont typeface="Arial"/>
              <a:buChar char="–"/>
              <a:defRPr sz="2800" b="1" i="0" u="none" strike="noStrike" cap="none">
                <a:solidFill>
                  <a:srgbClr val="3C3D48"/>
                </a:solidFill>
                <a:latin typeface="Cabin"/>
                <a:ea typeface="Cabin"/>
                <a:cs typeface="Cabin"/>
                <a:sym typeface="Cabin"/>
              </a:defRPr>
            </a:lvl4pPr>
            <a:lvl5pPr marL="2286000" marR="0" lvl="4" indent="-40640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rgbClr val="3C3D48"/>
              </a:buClr>
              <a:buSzPts val="2800"/>
              <a:buFont typeface="Arial"/>
              <a:buChar char="»"/>
              <a:defRPr sz="2800" b="1" i="0" u="none" strike="noStrike" cap="none">
                <a:solidFill>
                  <a:srgbClr val="3C3D48"/>
                </a:solidFill>
                <a:latin typeface="Cabin"/>
                <a:ea typeface="Cabin"/>
                <a:cs typeface="Cabin"/>
                <a:sym typeface="Cabin"/>
              </a:defRPr>
            </a:lvl5pPr>
            <a:lvl6pPr marL="2743200" marR="0" lvl="5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60" name="Google Shape;60;p12"/>
          <p:cNvSpPr txBox="1">
            <a:spLocks noGrp="1"/>
          </p:cNvSpPr>
          <p:nvPr>
            <p:ph type="body" idx="2"/>
          </p:nvPr>
        </p:nvSpPr>
        <p:spPr>
          <a:xfrm>
            <a:off x="1023713" y="758593"/>
            <a:ext cx="3929063" cy="2864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228600" algn="r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40640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rgbClr val="3C3D48"/>
              </a:buClr>
              <a:buSzPts val="2800"/>
              <a:buFont typeface="Arial"/>
              <a:buChar char="–"/>
              <a:defRPr sz="2800" b="1" i="0" u="none" strike="noStrike" cap="none">
                <a:solidFill>
                  <a:srgbClr val="3C3D48"/>
                </a:solidFill>
                <a:latin typeface="Cabin"/>
                <a:ea typeface="Cabin"/>
                <a:cs typeface="Cabin"/>
                <a:sym typeface="Cabin"/>
              </a:defRPr>
            </a:lvl2pPr>
            <a:lvl3pPr marL="1371600" marR="0" lvl="2" indent="-40640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rgbClr val="3C3D48"/>
              </a:buClr>
              <a:buSzPts val="2800"/>
              <a:buFont typeface="Arial"/>
              <a:buChar char="•"/>
              <a:defRPr sz="2800" b="1" i="0" u="none" strike="noStrike" cap="none">
                <a:solidFill>
                  <a:srgbClr val="3C3D48"/>
                </a:solidFill>
                <a:latin typeface="Cabin"/>
                <a:ea typeface="Cabin"/>
                <a:cs typeface="Cabin"/>
                <a:sym typeface="Cabin"/>
              </a:defRPr>
            </a:lvl3pPr>
            <a:lvl4pPr marL="1828800" marR="0" lvl="3" indent="-40640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rgbClr val="3C3D48"/>
              </a:buClr>
              <a:buSzPts val="2800"/>
              <a:buFont typeface="Arial"/>
              <a:buChar char="–"/>
              <a:defRPr sz="2800" b="1" i="0" u="none" strike="noStrike" cap="none">
                <a:solidFill>
                  <a:srgbClr val="3C3D48"/>
                </a:solidFill>
                <a:latin typeface="Cabin"/>
                <a:ea typeface="Cabin"/>
                <a:cs typeface="Cabin"/>
                <a:sym typeface="Cabin"/>
              </a:defRPr>
            </a:lvl4pPr>
            <a:lvl5pPr marL="2286000" marR="0" lvl="4" indent="-40640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rgbClr val="3C3D48"/>
              </a:buClr>
              <a:buSzPts val="2800"/>
              <a:buFont typeface="Arial"/>
              <a:buChar char="»"/>
              <a:defRPr sz="2800" b="1" i="0" u="none" strike="noStrike" cap="none">
                <a:solidFill>
                  <a:srgbClr val="3C3D48"/>
                </a:solidFill>
                <a:latin typeface="Cabin"/>
                <a:ea typeface="Cabin"/>
                <a:cs typeface="Cabin"/>
                <a:sym typeface="Cabin"/>
              </a:defRPr>
            </a:lvl5pPr>
            <a:lvl6pPr marL="2743200" marR="0" lvl="5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61" name="Google Shape;61;p12"/>
          <p:cNvSpPr txBox="1">
            <a:spLocks noGrp="1"/>
          </p:cNvSpPr>
          <p:nvPr>
            <p:ph type="body" idx="3"/>
          </p:nvPr>
        </p:nvSpPr>
        <p:spPr>
          <a:xfrm>
            <a:off x="903515" y="2104328"/>
            <a:ext cx="4049262" cy="159681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228600" algn="r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40640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rgbClr val="3C3D48"/>
              </a:buClr>
              <a:buSzPts val="2800"/>
              <a:buFont typeface="Arial"/>
              <a:buChar char="–"/>
              <a:defRPr sz="2800" b="1" i="0" u="none" strike="noStrike" cap="none">
                <a:solidFill>
                  <a:srgbClr val="3C3D48"/>
                </a:solidFill>
                <a:latin typeface="Cabin"/>
                <a:ea typeface="Cabin"/>
                <a:cs typeface="Cabin"/>
                <a:sym typeface="Cabin"/>
              </a:defRPr>
            </a:lvl2pPr>
            <a:lvl3pPr marL="1371600" marR="0" lvl="2" indent="-40640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rgbClr val="3C3D48"/>
              </a:buClr>
              <a:buSzPts val="2800"/>
              <a:buFont typeface="Arial"/>
              <a:buChar char="•"/>
              <a:defRPr sz="2800" b="1" i="0" u="none" strike="noStrike" cap="none">
                <a:solidFill>
                  <a:srgbClr val="3C3D48"/>
                </a:solidFill>
                <a:latin typeface="Cabin"/>
                <a:ea typeface="Cabin"/>
                <a:cs typeface="Cabin"/>
                <a:sym typeface="Cabin"/>
              </a:defRPr>
            </a:lvl3pPr>
            <a:lvl4pPr marL="1828800" marR="0" lvl="3" indent="-40640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rgbClr val="3C3D48"/>
              </a:buClr>
              <a:buSzPts val="2800"/>
              <a:buFont typeface="Arial"/>
              <a:buChar char="–"/>
              <a:defRPr sz="2800" b="1" i="0" u="none" strike="noStrike" cap="none">
                <a:solidFill>
                  <a:srgbClr val="3C3D48"/>
                </a:solidFill>
                <a:latin typeface="Cabin"/>
                <a:ea typeface="Cabin"/>
                <a:cs typeface="Cabin"/>
                <a:sym typeface="Cabin"/>
              </a:defRPr>
            </a:lvl4pPr>
            <a:lvl5pPr marL="2286000" marR="0" lvl="4" indent="-40640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rgbClr val="3C3D48"/>
              </a:buClr>
              <a:buSzPts val="2800"/>
              <a:buFont typeface="Arial"/>
              <a:buChar char="»"/>
              <a:defRPr sz="2800" b="1" i="0" u="none" strike="noStrike" cap="none">
                <a:solidFill>
                  <a:srgbClr val="3C3D48"/>
                </a:solidFill>
                <a:latin typeface="Cabin"/>
                <a:ea typeface="Cabin"/>
                <a:cs typeface="Cabin"/>
                <a:sym typeface="Cabin"/>
              </a:defRPr>
            </a:lvl5pPr>
            <a:lvl6pPr marL="2743200" marR="0" lvl="5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62" name="Google Shape;62;p12"/>
          <p:cNvSpPr>
            <a:spLocks noGrp="1"/>
          </p:cNvSpPr>
          <p:nvPr>
            <p:ph type="pic" idx="4"/>
          </p:nvPr>
        </p:nvSpPr>
        <p:spPr>
          <a:xfrm>
            <a:off x="5690960" y="490538"/>
            <a:ext cx="2874963" cy="56927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R="0" lvl="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–"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Char char="»"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63" name="Google Shape;63;p12"/>
          <p:cNvSpPr txBox="1">
            <a:spLocks noGrp="1"/>
          </p:cNvSpPr>
          <p:nvPr>
            <p:ph type="body" idx="5"/>
          </p:nvPr>
        </p:nvSpPr>
        <p:spPr>
          <a:xfrm>
            <a:off x="903515" y="3864429"/>
            <a:ext cx="4049262" cy="154577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228600" algn="r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rgbClr val="0070C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0070C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40640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rgbClr val="3C3D48"/>
              </a:buClr>
              <a:buSzPts val="2800"/>
              <a:buFont typeface="Arial"/>
              <a:buChar char="–"/>
              <a:defRPr sz="2800" b="1" i="0" u="none" strike="noStrike" cap="none">
                <a:solidFill>
                  <a:srgbClr val="3C3D48"/>
                </a:solidFill>
                <a:latin typeface="Cabin"/>
                <a:ea typeface="Cabin"/>
                <a:cs typeface="Cabin"/>
                <a:sym typeface="Cabin"/>
              </a:defRPr>
            </a:lvl2pPr>
            <a:lvl3pPr marL="1371600" marR="0" lvl="2" indent="-40640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rgbClr val="3C3D48"/>
              </a:buClr>
              <a:buSzPts val="2800"/>
              <a:buFont typeface="Arial"/>
              <a:buChar char="•"/>
              <a:defRPr sz="2800" b="1" i="0" u="none" strike="noStrike" cap="none">
                <a:solidFill>
                  <a:srgbClr val="3C3D48"/>
                </a:solidFill>
                <a:latin typeface="Cabin"/>
                <a:ea typeface="Cabin"/>
                <a:cs typeface="Cabin"/>
                <a:sym typeface="Cabin"/>
              </a:defRPr>
            </a:lvl3pPr>
            <a:lvl4pPr marL="1828800" marR="0" lvl="3" indent="-40640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rgbClr val="3C3D48"/>
              </a:buClr>
              <a:buSzPts val="2800"/>
              <a:buFont typeface="Arial"/>
              <a:buChar char="–"/>
              <a:defRPr sz="2800" b="1" i="0" u="none" strike="noStrike" cap="none">
                <a:solidFill>
                  <a:srgbClr val="3C3D48"/>
                </a:solidFill>
                <a:latin typeface="Cabin"/>
                <a:ea typeface="Cabin"/>
                <a:cs typeface="Cabin"/>
                <a:sym typeface="Cabin"/>
              </a:defRPr>
            </a:lvl4pPr>
            <a:lvl5pPr marL="2286000" marR="0" lvl="4" indent="-40640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rgbClr val="3C3D48"/>
              </a:buClr>
              <a:buSzPts val="2800"/>
              <a:buFont typeface="Arial"/>
              <a:buChar char="»"/>
              <a:defRPr sz="2800" b="1" i="0" u="none" strike="noStrike" cap="none">
                <a:solidFill>
                  <a:srgbClr val="3C3D48"/>
                </a:solidFill>
                <a:latin typeface="Cabin"/>
                <a:ea typeface="Cabin"/>
                <a:cs typeface="Cabin"/>
                <a:sym typeface="Cabin"/>
              </a:defRPr>
            </a:lvl5pPr>
            <a:lvl6pPr marL="2743200" marR="0" lvl="5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f Coloumn Graph">
  <p:cSld name="Title of Coloumn Graph">
    <p:spTree>
      <p:nvGrpSpPr>
        <p:cNvPr id="1" name="Shape 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Google Shape;65;p13"/>
          <p:cNvSpPr txBox="1">
            <a:spLocks noGrp="1"/>
          </p:cNvSpPr>
          <p:nvPr>
            <p:ph type="title"/>
          </p:nvPr>
        </p:nvSpPr>
        <p:spPr>
          <a:xfrm>
            <a:off x="457200" y="153211"/>
            <a:ext cx="8229600" cy="55399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Arial"/>
              <a:buNone/>
              <a:defRPr sz="3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66" name="Google Shape;66;p13"/>
          <p:cNvSpPr>
            <a:spLocks noGrp="1"/>
          </p:cNvSpPr>
          <p:nvPr>
            <p:ph type="chart" idx="2"/>
          </p:nvPr>
        </p:nvSpPr>
        <p:spPr>
          <a:xfrm>
            <a:off x="460375" y="1509713"/>
            <a:ext cx="8229600" cy="47164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R="0" lvl="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–"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Char char="»"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f Bar Graph">
  <p:cSld name="Title of Bar Graph">
    <p:spTree>
      <p:nvGrpSpPr>
        <p:cNvPr id="1" name="Shape 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Google Shape;68;p14"/>
          <p:cNvSpPr txBox="1">
            <a:spLocks noGrp="1"/>
          </p:cNvSpPr>
          <p:nvPr>
            <p:ph type="title"/>
          </p:nvPr>
        </p:nvSpPr>
        <p:spPr>
          <a:xfrm>
            <a:off x="457200" y="153211"/>
            <a:ext cx="8229600" cy="55399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Arial"/>
              <a:buNone/>
              <a:defRPr sz="3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69" name="Google Shape;69;p14"/>
          <p:cNvSpPr>
            <a:spLocks noGrp="1"/>
          </p:cNvSpPr>
          <p:nvPr>
            <p:ph type="chart" idx="2"/>
          </p:nvPr>
        </p:nvSpPr>
        <p:spPr>
          <a:xfrm>
            <a:off x="460375" y="1509713"/>
            <a:ext cx="8229600" cy="47164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R="0" lvl="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–"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Char char="»"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f Pie Chart">
  <p:cSld name="Title of Pie Chart">
    <p:spTree>
      <p:nvGrpSpPr>
        <p:cNvPr id="1" name="Shape 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Google Shape;71;p15"/>
          <p:cNvSpPr txBox="1">
            <a:spLocks noGrp="1"/>
          </p:cNvSpPr>
          <p:nvPr>
            <p:ph type="title"/>
          </p:nvPr>
        </p:nvSpPr>
        <p:spPr>
          <a:xfrm>
            <a:off x="457200" y="153211"/>
            <a:ext cx="8229600" cy="55399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Arial"/>
              <a:buNone/>
              <a:defRPr sz="3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72" name="Google Shape;72;p15"/>
          <p:cNvSpPr>
            <a:spLocks noGrp="1"/>
          </p:cNvSpPr>
          <p:nvPr>
            <p:ph type="chart" idx="2"/>
          </p:nvPr>
        </p:nvSpPr>
        <p:spPr>
          <a:xfrm>
            <a:off x="460375" y="1509713"/>
            <a:ext cx="8229600" cy="47164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R="0" lvl="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–"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Char char="»"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f Pie Chart 2">
  <p:cSld name="Title of Pie Chart 2">
    <p:spTree>
      <p:nvGrpSpPr>
        <p:cNvPr id="1" name="Shape 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Google Shape;74;p16"/>
          <p:cNvSpPr txBox="1">
            <a:spLocks noGrp="1"/>
          </p:cNvSpPr>
          <p:nvPr>
            <p:ph type="title"/>
          </p:nvPr>
        </p:nvSpPr>
        <p:spPr>
          <a:xfrm>
            <a:off x="457200" y="153211"/>
            <a:ext cx="8229600" cy="55399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Arial"/>
              <a:buNone/>
              <a:defRPr sz="3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75" name="Google Shape;75;p16"/>
          <p:cNvSpPr>
            <a:spLocks noGrp="1"/>
          </p:cNvSpPr>
          <p:nvPr>
            <p:ph type="chart" idx="2"/>
          </p:nvPr>
        </p:nvSpPr>
        <p:spPr>
          <a:xfrm>
            <a:off x="460375" y="1509713"/>
            <a:ext cx="8229600" cy="47164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R="0" lvl="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–"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Char char="»"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_Title of Pie Chart 2">
  <p:cSld name="1_Title of Pie Chart 2">
    <p:spTree>
      <p:nvGrpSpPr>
        <p:cNvPr id="1" name="Shape 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Google Shape;77;p17"/>
          <p:cNvSpPr txBox="1">
            <a:spLocks noGrp="1"/>
          </p:cNvSpPr>
          <p:nvPr>
            <p:ph type="title"/>
          </p:nvPr>
        </p:nvSpPr>
        <p:spPr>
          <a:xfrm>
            <a:off x="457200" y="153211"/>
            <a:ext cx="8229600" cy="55399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Arial"/>
              <a:buNone/>
              <a:defRPr sz="3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4 Icons">
  <p:cSld name="4 Icons">
    <p:spTree>
      <p:nvGrpSpPr>
        <p:cNvPr id="1" name="Shape 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Google Shape;79;p18"/>
          <p:cNvSpPr/>
          <p:nvPr/>
        </p:nvSpPr>
        <p:spPr>
          <a:xfrm>
            <a:off x="355600" y="5858423"/>
            <a:ext cx="8432800" cy="550531"/>
          </a:xfrm>
          <a:prstGeom prst="ellipse">
            <a:avLst/>
          </a:prstGeom>
          <a:gradFill>
            <a:gsLst>
              <a:gs pos="0">
                <a:srgbClr val="080808">
                  <a:alpha val="29411"/>
                </a:srgbClr>
              </a:gs>
              <a:gs pos="100000">
                <a:srgbClr val="0040A8">
                  <a:alpha val="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0" name="Google Shape;80;p18"/>
          <p:cNvSpPr txBox="1">
            <a:spLocks noGrp="1"/>
          </p:cNvSpPr>
          <p:nvPr>
            <p:ph type="body" idx="1"/>
          </p:nvPr>
        </p:nvSpPr>
        <p:spPr>
          <a:xfrm>
            <a:off x="785078" y="4223431"/>
            <a:ext cx="1452108" cy="5667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228600" algn="ctr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3175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–"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304800" algn="l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Char char="»"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81" name="Google Shape;81;p18"/>
          <p:cNvSpPr txBox="1">
            <a:spLocks noGrp="1"/>
          </p:cNvSpPr>
          <p:nvPr>
            <p:ph type="body" idx="2"/>
          </p:nvPr>
        </p:nvSpPr>
        <p:spPr>
          <a:xfrm>
            <a:off x="2832365" y="4223431"/>
            <a:ext cx="1452108" cy="5667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228600" algn="ctr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3175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–"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304800" algn="l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Char char="»"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82" name="Google Shape;82;p18"/>
          <p:cNvSpPr txBox="1">
            <a:spLocks noGrp="1"/>
          </p:cNvSpPr>
          <p:nvPr>
            <p:ph type="body" idx="3"/>
          </p:nvPr>
        </p:nvSpPr>
        <p:spPr>
          <a:xfrm>
            <a:off x="4905665" y="4223431"/>
            <a:ext cx="1452108" cy="5667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228600" algn="ctr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3175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–"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304800" algn="l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Char char="»"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83" name="Google Shape;83;p18"/>
          <p:cNvSpPr txBox="1">
            <a:spLocks noGrp="1"/>
          </p:cNvSpPr>
          <p:nvPr>
            <p:ph type="body" idx="4"/>
          </p:nvPr>
        </p:nvSpPr>
        <p:spPr>
          <a:xfrm>
            <a:off x="6884396" y="4223431"/>
            <a:ext cx="1452108" cy="5667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228600" algn="ctr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3175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–"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304800" algn="l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Char char="»"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84" name="Google Shape;84;p18"/>
          <p:cNvSpPr txBox="1">
            <a:spLocks noGrp="1"/>
          </p:cNvSpPr>
          <p:nvPr>
            <p:ph type="title"/>
          </p:nvPr>
        </p:nvSpPr>
        <p:spPr>
          <a:xfrm>
            <a:off x="460375" y="140024"/>
            <a:ext cx="8229600" cy="55399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Arial"/>
              <a:buNone/>
              <a:defRPr sz="3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Icons in Circle 2">
  <p:cSld name="Icons in Circle 2">
    <p:spTree>
      <p:nvGrpSpPr>
        <p:cNvPr id="1" name="Shape 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Google Shape;86;p19"/>
          <p:cNvSpPr/>
          <p:nvPr/>
        </p:nvSpPr>
        <p:spPr>
          <a:xfrm>
            <a:off x="2643450" y="1730903"/>
            <a:ext cx="3857101" cy="3857101"/>
          </a:xfrm>
          <a:prstGeom prst="ellipse">
            <a:avLst/>
          </a:prstGeom>
          <a:noFill/>
          <a:ln w="12700" cap="rnd" cmpd="sng">
            <a:solidFill>
              <a:schemeClr val="accent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7" name="Google Shape;87;p19"/>
          <p:cNvSpPr txBox="1">
            <a:spLocks noGrp="1"/>
          </p:cNvSpPr>
          <p:nvPr>
            <p:ph type="title"/>
          </p:nvPr>
        </p:nvSpPr>
        <p:spPr>
          <a:xfrm>
            <a:off x="460375" y="140024"/>
            <a:ext cx="8229600" cy="55399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Arial"/>
              <a:buNone/>
              <a:defRPr sz="3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88" name="Google Shape;88;p19"/>
          <p:cNvSpPr/>
          <p:nvPr/>
        </p:nvSpPr>
        <p:spPr>
          <a:xfrm>
            <a:off x="2153393" y="2931726"/>
            <a:ext cx="957445" cy="957445"/>
          </a:xfrm>
          <a:prstGeom prst="ellipse">
            <a:avLst/>
          </a:prstGeom>
          <a:gradFill>
            <a:gsLst>
              <a:gs pos="0">
                <a:srgbClr val="00618A"/>
              </a:gs>
              <a:gs pos="50000">
                <a:srgbClr val="008DC7"/>
              </a:gs>
              <a:gs pos="100000">
                <a:srgbClr val="00A9EF"/>
              </a:gs>
            </a:gsLst>
            <a:lin ang="16200000" scaled="0"/>
          </a:gra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rgbClr val="FFFFFF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9" name="Google Shape;89;p19"/>
          <p:cNvSpPr txBox="1">
            <a:spLocks noGrp="1"/>
          </p:cNvSpPr>
          <p:nvPr>
            <p:ph type="body" idx="1"/>
          </p:nvPr>
        </p:nvSpPr>
        <p:spPr>
          <a:xfrm>
            <a:off x="3474131" y="3152631"/>
            <a:ext cx="2231528" cy="6936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228600" algn="ctr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3175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–"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304800" algn="l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Char char="»"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90" name="Google Shape;90;p19"/>
          <p:cNvSpPr/>
          <p:nvPr/>
        </p:nvSpPr>
        <p:spPr>
          <a:xfrm>
            <a:off x="5956137" y="2931726"/>
            <a:ext cx="957445" cy="957445"/>
          </a:xfrm>
          <a:prstGeom prst="ellipse">
            <a:avLst/>
          </a:prstGeom>
          <a:gradFill>
            <a:gsLst>
              <a:gs pos="0">
                <a:srgbClr val="00618A"/>
              </a:gs>
              <a:gs pos="50000">
                <a:srgbClr val="008DC7"/>
              </a:gs>
              <a:gs pos="100000">
                <a:srgbClr val="00A9EF"/>
              </a:gs>
            </a:gsLst>
            <a:lin ang="16200000" scaled="0"/>
          </a:gra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rgbClr val="FFFFFF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1" name="Google Shape;91;p19"/>
          <p:cNvSpPr/>
          <p:nvPr/>
        </p:nvSpPr>
        <p:spPr>
          <a:xfrm>
            <a:off x="4093278" y="1338103"/>
            <a:ext cx="957445" cy="957445"/>
          </a:xfrm>
          <a:prstGeom prst="ellipse">
            <a:avLst/>
          </a:prstGeom>
          <a:gradFill>
            <a:gsLst>
              <a:gs pos="0">
                <a:srgbClr val="00618A"/>
              </a:gs>
              <a:gs pos="50000">
                <a:srgbClr val="008DC7"/>
              </a:gs>
              <a:gs pos="100000">
                <a:srgbClr val="00A9EF"/>
              </a:gs>
            </a:gsLst>
            <a:lin ang="16200000" scaled="0"/>
          </a:gra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rgbClr val="FFFFFF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2" name="Google Shape;92;p19"/>
          <p:cNvSpPr/>
          <p:nvPr/>
        </p:nvSpPr>
        <p:spPr>
          <a:xfrm>
            <a:off x="4093278" y="5126298"/>
            <a:ext cx="957445" cy="957445"/>
          </a:xfrm>
          <a:prstGeom prst="ellipse">
            <a:avLst/>
          </a:prstGeom>
          <a:gradFill>
            <a:gsLst>
              <a:gs pos="0">
                <a:srgbClr val="00618A"/>
              </a:gs>
              <a:gs pos="50000">
                <a:srgbClr val="008DC7"/>
              </a:gs>
              <a:gs pos="100000">
                <a:srgbClr val="00A9EF"/>
              </a:gs>
            </a:gsLst>
            <a:lin ang="16200000" scaled="0"/>
          </a:gra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rgbClr val="FFFFFF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3" name="Google Shape;93;p19"/>
          <p:cNvSpPr txBox="1">
            <a:spLocks noGrp="1"/>
          </p:cNvSpPr>
          <p:nvPr>
            <p:ph type="body" idx="2"/>
          </p:nvPr>
        </p:nvSpPr>
        <p:spPr>
          <a:xfrm>
            <a:off x="3863878" y="953610"/>
            <a:ext cx="1416244" cy="3298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228600" algn="ctr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3175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–"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304800" algn="l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Char char="»"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94" name="Google Shape;94;p19"/>
          <p:cNvSpPr txBox="1">
            <a:spLocks noGrp="1"/>
          </p:cNvSpPr>
          <p:nvPr>
            <p:ph type="body" idx="3"/>
          </p:nvPr>
        </p:nvSpPr>
        <p:spPr>
          <a:xfrm>
            <a:off x="3863878" y="6124845"/>
            <a:ext cx="1416244" cy="3298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228600" algn="ctr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3175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–"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304800" algn="l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Char char="»"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95" name="Google Shape;95;p19"/>
          <p:cNvSpPr txBox="1">
            <a:spLocks noGrp="1"/>
          </p:cNvSpPr>
          <p:nvPr>
            <p:ph type="body" idx="4"/>
          </p:nvPr>
        </p:nvSpPr>
        <p:spPr>
          <a:xfrm>
            <a:off x="6998963" y="3232353"/>
            <a:ext cx="1416244" cy="3298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228600" algn="ctr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3175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–"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304800" algn="l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Char char="»"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96" name="Google Shape;96;p19"/>
          <p:cNvSpPr txBox="1">
            <a:spLocks noGrp="1"/>
          </p:cNvSpPr>
          <p:nvPr>
            <p:ph type="body" idx="5"/>
          </p:nvPr>
        </p:nvSpPr>
        <p:spPr>
          <a:xfrm>
            <a:off x="701622" y="3232353"/>
            <a:ext cx="1416244" cy="3298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228600" algn="ctr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3175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–"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304800" algn="l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Char char="»"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2_Title Slide">
  <p:cSld name="2_Title Slide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8" name="Google Shape;98;p20"/>
          <p:cNvGrpSpPr/>
          <p:nvPr/>
        </p:nvGrpSpPr>
        <p:grpSpPr>
          <a:xfrm>
            <a:off x="152400" y="381000"/>
            <a:ext cx="6838950" cy="3365500"/>
            <a:chOff x="664" y="1951"/>
            <a:chExt cx="4308" cy="2120"/>
          </a:xfrm>
        </p:grpSpPr>
        <p:sp>
          <p:nvSpPr>
            <p:cNvPr id="99" name="Google Shape;99;p20"/>
            <p:cNvSpPr/>
            <p:nvPr/>
          </p:nvSpPr>
          <p:spPr>
            <a:xfrm>
              <a:off x="743" y="2045"/>
              <a:ext cx="1267" cy="1938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141" y="11693"/>
                  </a:moveTo>
                  <a:lnTo>
                    <a:pt x="4822" y="12250"/>
                  </a:lnTo>
                  <a:lnTo>
                    <a:pt x="8226" y="11972"/>
                  </a:lnTo>
                  <a:lnTo>
                    <a:pt x="13333" y="10023"/>
                  </a:lnTo>
                  <a:lnTo>
                    <a:pt x="16737" y="9744"/>
                  </a:lnTo>
                  <a:lnTo>
                    <a:pt x="22695" y="9744"/>
                  </a:lnTo>
                  <a:lnTo>
                    <a:pt x="26099" y="10023"/>
                  </a:lnTo>
                  <a:lnTo>
                    <a:pt x="28226" y="11415"/>
                  </a:lnTo>
                  <a:lnTo>
                    <a:pt x="30780" y="11136"/>
                  </a:lnTo>
                  <a:lnTo>
                    <a:pt x="29929" y="13642"/>
                  </a:lnTo>
                  <a:lnTo>
                    <a:pt x="28652" y="16426"/>
                  </a:lnTo>
                  <a:lnTo>
                    <a:pt x="29503" y="20603"/>
                  </a:lnTo>
                  <a:lnTo>
                    <a:pt x="28936" y="22273"/>
                  </a:lnTo>
                  <a:lnTo>
                    <a:pt x="26950" y="21995"/>
                  </a:lnTo>
                  <a:lnTo>
                    <a:pt x="19290" y="27006"/>
                  </a:lnTo>
                  <a:lnTo>
                    <a:pt x="16737" y="29141"/>
                  </a:lnTo>
                  <a:lnTo>
                    <a:pt x="17163" y="31183"/>
                  </a:lnTo>
                  <a:lnTo>
                    <a:pt x="15460" y="33132"/>
                  </a:lnTo>
                  <a:lnTo>
                    <a:pt x="19007" y="35916"/>
                  </a:lnTo>
                  <a:lnTo>
                    <a:pt x="18581" y="39164"/>
                  </a:lnTo>
                  <a:lnTo>
                    <a:pt x="20141" y="44733"/>
                  </a:lnTo>
                  <a:lnTo>
                    <a:pt x="22695" y="46867"/>
                  </a:lnTo>
                  <a:lnTo>
                    <a:pt x="22978" y="45011"/>
                  </a:lnTo>
                  <a:lnTo>
                    <a:pt x="22411" y="44547"/>
                  </a:lnTo>
                  <a:lnTo>
                    <a:pt x="21418" y="38700"/>
                  </a:lnTo>
                  <a:lnTo>
                    <a:pt x="23120" y="38515"/>
                  </a:lnTo>
                  <a:lnTo>
                    <a:pt x="23262" y="42041"/>
                  </a:lnTo>
                  <a:lnTo>
                    <a:pt x="26950" y="46218"/>
                  </a:lnTo>
                  <a:lnTo>
                    <a:pt x="26099" y="49837"/>
                  </a:lnTo>
                  <a:lnTo>
                    <a:pt x="33900" y="53549"/>
                  </a:lnTo>
                  <a:lnTo>
                    <a:pt x="40000" y="54013"/>
                  </a:lnTo>
                  <a:lnTo>
                    <a:pt x="43404" y="56055"/>
                  </a:lnTo>
                  <a:lnTo>
                    <a:pt x="46099" y="55684"/>
                  </a:lnTo>
                  <a:lnTo>
                    <a:pt x="48226" y="56798"/>
                  </a:lnTo>
                  <a:lnTo>
                    <a:pt x="49503" y="59025"/>
                  </a:lnTo>
                  <a:lnTo>
                    <a:pt x="56312" y="62645"/>
                  </a:lnTo>
                  <a:lnTo>
                    <a:pt x="59716" y="60696"/>
                  </a:lnTo>
                  <a:lnTo>
                    <a:pt x="60141" y="62645"/>
                  </a:lnTo>
                  <a:lnTo>
                    <a:pt x="60567" y="65986"/>
                  </a:lnTo>
                  <a:lnTo>
                    <a:pt x="55744" y="69141"/>
                  </a:lnTo>
                  <a:lnTo>
                    <a:pt x="55886" y="71554"/>
                  </a:lnTo>
                  <a:lnTo>
                    <a:pt x="54609" y="74617"/>
                  </a:lnTo>
                  <a:lnTo>
                    <a:pt x="56879" y="75823"/>
                  </a:lnTo>
                  <a:lnTo>
                    <a:pt x="60141" y="77401"/>
                  </a:lnTo>
                  <a:lnTo>
                    <a:pt x="64964" y="82691"/>
                  </a:lnTo>
                  <a:lnTo>
                    <a:pt x="67801" y="83526"/>
                  </a:lnTo>
                  <a:lnTo>
                    <a:pt x="71631" y="85754"/>
                  </a:lnTo>
                  <a:lnTo>
                    <a:pt x="73333" y="93828"/>
                  </a:lnTo>
                  <a:lnTo>
                    <a:pt x="75035" y="101067"/>
                  </a:lnTo>
                  <a:lnTo>
                    <a:pt x="74184" y="104129"/>
                  </a:lnTo>
                  <a:lnTo>
                    <a:pt x="77588" y="107192"/>
                  </a:lnTo>
                  <a:lnTo>
                    <a:pt x="79290" y="109698"/>
                  </a:lnTo>
                  <a:lnTo>
                    <a:pt x="80709" y="114060"/>
                  </a:lnTo>
                  <a:lnTo>
                    <a:pt x="84680" y="117865"/>
                  </a:lnTo>
                  <a:lnTo>
                    <a:pt x="91205" y="119999"/>
                  </a:lnTo>
                  <a:lnTo>
                    <a:pt x="98014" y="119443"/>
                  </a:lnTo>
                  <a:lnTo>
                    <a:pt x="90780" y="116937"/>
                  </a:lnTo>
                  <a:lnTo>
                    <a:pt x="89787" y="114709"/>
                  </a:lnTo>
                  <a:lnTo>
                    <a:pt x="91347" y="112668"/>
                  </a:lnTo>
                  <a:lnTo>
                    <a:pt x="88226" y="111090"/>
                  </a:lnTo>
                  <a:lnTo>
                    <a:pt x="91063" y="108306"/>
                  </a:lnTo>
                  <a:lnTo>
                    <a:pt x="88226" y="106728"/>
                  </a:lnTo>
                  <a:lnTo>
                    <a:pt x="91347" y="107006"/>
                  </a:lnTo>
                  <a:lnTo>
                    <a:pt x="91205" y="104129"/>
                  </a:lnTo>
                  <a:lnTo>
                    <a:pt x="94326" y="105243"/>
                  </a:lnTo>
                  <a:lnTo>
                    <a:pt x="97021" y="103387"/>
                  </a:lnTo>
                  <a:lnTo>
                    <a:pt x="94609" y="100232"/>
                  </a:lnTo>
                  <a:lnTo>
                    <a:pt x="98014" y="101345"/>
                  </a:lnTo>
                  <a:lnTo>
                    <a:pt x="102695" y="96334"/>
                  </a:lnTo>
                  <a:lnTo>
                    <a:pt x="104113" y="95220"/>
                  </a:lnTo>
                  <a:lnTo>
                    <a:pt x="104680" y="91972"/>
                  </a:lnTo>
                  <a:lnTo>
                    <a:pt x="111205" y="90487"/>
                  </a:lnTo>
                  <a:lnTo>
                    <a:pt x="114326" y="87238"/>
                  </a:lnTo>
                  <a:lnTo>
                    <a:pt x="115460" y="84918"/>
                  </a:lnTo>
                  <a:lnTo>
                    <a:pt x="115035" y="81020"/>
                  </a:lnTo>
                  <a:lnTo>
                    <a:pt x="120000" y="76287"/>
                  </a:lnTo>
                  <a:lnTo>
                    <a:pt x="117163" y="73225"/>
                  </a:lnTo>
                  <a:lnTo>
                    <a:pt x="110070" y="71368"/>
                  </a:lnTo>
                  <a:lnTo>
                    <a:pt x="102695" y="69605"/>
                  </a:lnTo>
                  <a:lnTo>
                    <a:pt x="97588" y="69327"/>
                  </a:lnTo>
                  <a:lnTo>
                    <a:pt x="97588" y="65429"/>
                  </a:lnTo>
                  <a:lnTo>
                    <a:pt x="89503" y="62923"/>
                  </a:lnTo>
                  <a:lnTo>
                    <a:pt x="82695" y="59025"/>
                  </a:lnTo>
                  <a:lnTo>
                    <a:pt x="78297" y="59396"/>
                  </a:lnTo>
                  <a:lnTo>
                    <a:pt x="74326" y="59211"/>
                  </a:lnTo>
                  <a:lnTo>
                    <a:pt x="72340" y="57726"/>
                  </a:lnTo>
                  <a:lnTo>
                    <a:pt x="69078" y="58468"/>
                  </a:lnTo>
                  <a:lnTo>
                    <a:pt x="69787" y="57447"/>
                  </a:lnTo>
                  <a:lnTo>
                    <a:pt x="66241" y="58839"/>
                  </a:lnTo>
                  <a:lnTo>
                    <a:pt x="64113" y="58839"/>
                  </a:lnTo>
                  <a:lnTo>
                    <a:pt x="61843" y="60974"/>
                  </a:lnTo>
                  <a:lnTo>
                    <a:pt x="59290" y="59025"/>
                  </a:lnTo>
                  <a:lnTo>
                    <a:pt x="56312" y="60696"/>
                  </a:lnTo>
                  <a:lnTo>
                    <a:pt x="53049" y="59303"/>
                  </a:lnTo>
                  <a:lnTo>
                    <a:pt x="53758" y="57633"/>
                  </a:lnTo>
                  <a:lnTo>
                    <a:pt x="53758" y="54477"/>
                  </a:lnTo>
                  <a:lnTo>
                    <a:pt x="49503" y="54570"/>
                  </a:lnTo>
                  <a:lnTo>
                    <a:pt x="47375" y="52900"/>
                  </a:lnTo>
                  <a:lnTo>
                    <a:pt x="52198" y="49280"/>
                  </a:lnTo>
                  <a:lnTo>
                    <a:pt x="50496" y="48723"/>
                  </a:lnTo>
                  <a:lnTo>
                    <a:pt x="46666" y="49280"/>
                  </a:lnTo>
                  <a:lnTo>
                    <a:pt x="44822" y="51229"/>
                  </a:lnTo>
                  <a:lnTo>
                    <a:pt x="42269" y="51508"/>
                  </a:lnTo>
                  <a:lnTo>
                    <a:pt x="38156" y="49466"/>
                  </a:lnTo>
                  <a:lnTo>
                    <a:pt x="40283" y="44083"/>
                  </a:lnTo>
                  <a:lnTo>
                    <a:pt x="44822" y="41484"/>
                  </a:lnTo>
                  <a:lnTo>
                    <a:pt x="48652" y="41484"/>
                  </a:lnTo>
                  <a:lnTo>
                    <a:pt x="52482" y="42320"/>
                  </a:lnTo>
                  <a:lnTo>
                    <a:pt x="52198" y="41763"/>
                  </a:lnTo>
                  <a:lnTo>
                    <a:pt x="54326" y="40278"/>
                  </a:lnTo>
                  <a:lnTo>
                    <a:pt x="59716" y="42041"/>
                  </a:lnTo>
                  <a:lnTo>
                    <a:pt x="60141" y="44825"/>
                  </a:lnTo>
                  <a:lnTo>
                    <a:pt x="62695" y="45661"/>
                  </a:lnTo>
                  <a:lnTo>
                    <a:pt x="63546" y="41763"/>
                  </a:lnTo>
                  <a:lnTo>
                    <a:pt x="62269" y="39814"/>
                  </a:lnTo>
                  <a:lnTo>
                    <a:pt x="70780" y="37401"/>
                  </a:lnTo>
                  <a:lnTo>
                    <a:pt x="75035" y="34802"/>
                  </a:lnTo>
                  <a:lnTo>
                    <a:pt x="78014" y="32296"/>
                  </a:lnTo>
                  <a:lnTo>
                    <a:pt x="80141" y="31183"/>
                  </a:lnTo>
                  <a:lnTo>
                    <a:pt x="83971" y="31461"/>
                  </a:lnTo>
                  <a:lnTo>
                    <a:pt x="84397" y="29512"/>
                  </a:lnTo>
                  <a:lnTo>
                    <a:pt x="90780" y="27285"/>
                  </a:lnTo>
                  <a:lnTo>
                    <a:pt x="90638" y="29512"/>
                  </a:lnTo>
                  <a:lnTo>
                    <a:pt x="96453" y="27935"/>
                  </a:lnTo>
                  <a:lnTo>
                    <a:pt x="93758" y="26450"/>
                  </a:lnTo>
                  <a:lnTo>
                    <a:pt x="95035" y="24965"/>
                  </a:lnTo>
                  <a:lnTo>
                    <a:pt x="93617" y="24222"/>
                  </a:lnTo>
                  <a:lnTo>
                    <a:pt x="91205" y="25336"/>
                  </a:lnTo>
                  <a:lnTo>
                    <a:pt x="91347" y="23758"/>
                  </a:lnTo>
                  <a:lnTo>
                    <a:pt x="99290" y="23387"/>
                  </a:lnTo>
                  <a:lnTo>
                    <a:pt x="105673" y="22273"/>
                  </a:lnTo>
                  <a:lnTo>
                    <a:pt x="108226" y="21160"/>
                  </a:lnTo>
                  <a:lnTo>
                    <a:pt x="105248" y="18283"/>
                  </a:lnTo>
                  <a:cubicBezTo>
                    <a:pt x="104539" y="17169"/>
                    <a:pt x="104893" y="14802"/>
                    <a:pt x="103971" y="14385"/>
                  </a:cubicBezTo>
                  <a:cubicBezTo>
                    <a:pt x="103262" y="13921"/>
                    <a:pt x="100921" y="15916"/>
                    <a:pt x="99716" y="15870"/>
                  </a:cubicBezTo>
                  <a:lnTo>
                    <a:pt x="97588" y="14477"/>
                  </a:lnTo>
                  <a:lnTo>
                    <a:pt x="97588" y="12529"/>
                  </a:lnTo>
                  <a:lnTo>
                    <a:pt x="94184" y="12250"/>
                  </a:lnTo>
                  <a:lnTo>
                    <a:pt x="93049" y="11693"/>
                  </a:lnTo>
                  <a:lnTo>
                    <a:pt x="89078" y="14570"/>
                  </a:lnTo>
                  <a:lnTo>
                    <a:pt x="86666" y="16890"/>
                  </a:lnTo>
                  <a:lnTo>
                    <a:pt x="83120" y="18654"/>
                  </a:lnTo>
                  <a:lnTo>
                    <a:pt x="80567" y="21995"/>
                  </a:lnTo>
                  <a:lnTo>
                    <a:pt x="78723" y="20603"/>
                  </a:lnTo>
                  <a:lnTo>
                    <a:pt x="80000" y="18283"/>
                  </a:lnTo>
                  <a:lnTo>
                    <a:pt x="73617" y="15498"/>
                  </a:lnTo>
                  <a:lnTo>
                    <a:pt x="72482" y="14106"/>
                  </a:lnTo>
                  <a:lnTo>
                    <a:pt x="79574" y="10487"/>
                  </a:lnTo>
                  <a:lnTo>
                    <a:pt x="83971" y="10301"/>
                  </a:lnTo>
                  <a:lnTo>
                    <a:pt x="85957" y="11136"/>
                  </a:lnTo>
                  <a:lnTo>
                    <a:pt x="88510" y="10208"/>
                  </a:lnTo>
                  <a:lnTo>
                    <a:pt x="92198" y="10208"/>
                  </a:lnTo>
                  <a:lnTo>
                    <a:pt x="89787" y="9187"/>
                  </a:lnTo>
                  <a:lnTo>
                    <a:pt x="85673" y="9095"/>
                  </a:lnTo>
                  <a:lnTo>
                    <a:pt x="88652" y="8074"/>
                  </a:lnTo>
                  <a:lnTo>
                    <a:pt x="94184" y="7981"/>
                  </a:lnTo>
                  <a:lnTo>
                    <a:pt x="96737" y="6125"/>
                  </a:lnTo>
                  <a:cubicBezTo>
                    <a:pt x="95460" y="5754"/>
                    <a:pt x="95248" y="5522"/>
                    <a:pt x="93900" y="5661"/>
                  </a:cubicBezTo>
                  <a:cubicBezTo>
                    <a:pt x="92907" y="5754"/>
                    <a:pt x="91773" y="6125"/>
                    <a:pt x="91205" y="6682"/>
                  </a:cubicBezTo>
                  <a:cubicBezTo>
                    <a:pt x="90921" y="6914"/>
                    <a:pt x="90354" y="6867"/>
                    <a:pt x="89929" y="6960"/>
                  </a:cubicBezTo>
                  <a:cubicBezTo>
                    <a:pt x="89787" y="6682"/>
                    <a:pt x="89290" y="6403"/>
                    <a:pt x="89503" y="6125"/>
                  </a:cubicBezTo>
                  <a:cubicBezTo>
                    <a:pt x="90000" y="5475"/>
                    <a:pt x="92411" y="6218"/>
                    <a:pt x="89503" y="5568"/>
                  </a:cubicBezTo>
                  <a:cubicBezTo>
                    <a:pt x="86595" y="6218"/>
                    <a:pt x="88794" y="4872"/>
                    <a:pt x="89503" y="4176"/>
                  </a:cubicBezTo>
                  <a:cubicBezTo>
                    <a:pt x="89361" y="3897"/>
                    <a:pt x="89503" y="3480"/>
                    <a:pt x="89078" y="3341"/>
                  </a:cubicBezTo>
                  <a:cubicBezTo>
                    <a:pt x="87801" y="2923"/>
                    <a:pt x="85248" y="4733"/>
                    <a:pt x="85248" y="4733"/>
                  </a:cubicBezTo>
                  <a:cubicBezTo>
                    <a:pt x="84964" y="5011"/>
                    <a:pt x="84113" y="6496"/>
                    <a:pt x="83687" y="6682"/>
                  </a:cubicBezTo>
                  <a:cubicBezTo>
                    <a:pt x="82907" y="7006"/>
                    <a:pt x="81418" y="5661"/>
                    <a:pt x="81418" y="5661"/>
                  </a:cubicBezTo>
                  <a:cubicBezTo>
                    <a:pt x="80709" y="5707"/>
                    <a:pt x="79503" y="6357"/>
                    <a:pt x="78439" y="6310"/>
                  </a:cubicBezTo>
                  <a:cubicBezTo>
                    <a:pt x="77375" y="6264"/>
                    <a:pt x="76170" y="5429"/>
                    <a:pt x="74893" y="5382"/>
                  </a:cubicBezTo>
                  <a:cubicBezTo>
                    <a:pt x="73617" y="5336"/>
                    <a:pt x="72056" y="6078"/>
                    <a:pt x="70780" y="6125"/>
                  </a:cubicBezTo>
                  <a:cubicBezTo>
                    <a:pt x="70709" y="6125"/>
                    <a:pt x="67801" y="5800"/>
                    <a:pt x="67375" y="5568"/>
                  </a:cubicBezTo>
                  <a:cubicBezTo>
                    <a:pt x="65106" y="4361"/>
                    <a:pt x="68085" y="5011"/>
                    <a:pt x="65248" y="4176"/>
                  </a:cubicBezTo>
                  <a:cubicBezTo>
                    <a:pt x="60425" y="2784"/>
                    <a:pt x="57163" y="2691"/>
                    <a:pt x="51773" y="2505"/>
                  </a:cubicBezTo>
                  <a:cubicBezTo>
                    <a:pt x="46524" y="1809"/>
                    <a:pt x="44326" y="696"/>
                    <a:pt x="39007" y="0"/>
                  </a:cubicBezTo>
                  <a:cubicBezTo>
                    <a:pt x="36170" y="92"/>
                    <a:pt x="34468" y="232"/>
                    <a:pt x="31631" y="371"/>
                  </a:cubicBezTo>
                  <a:cubicBezTo>
                    <a:pt x="30070" y="417"/>
                    <a:pt x="30000" y="649"/>
                    <a:pt x="28794" y="835"/>
                  </a:cubicBezTo>
                  <a:cubicBezTo>
                    <a:pt x="27588" y="1020"/>
                    <a:pt x="25035" y="1113"/>
                    <a:pt x="24397" y="1484"/>
                  </a:cubicBezTo>
                  <a:cubicBezTo>
                    <a:pt x="24539" y="1763"/>
                    <a:pt x="25106" y="2784"/>
                    <a:pt x="24822" y="2969"/>
                  </a:cubicBezTo>
                  <a:cubicBezTo>
                    <a:pt x="19432" y="2320"/>
                    <a:pt x="17730" y="3758"/>
                    <a:pt x="16737" y="3805"/>
                  </a:cubicBezTo>
                  <a:cubicBezTo>
                    <a:pt x="19716" y="5104"/>
                    <a:pt x="19148" y="3341"/>
                    <a:pt x="20567" y="4733"/>
                  </a:cubicBezTo>
                  <a:cubicBezTo>
                    <a:pt x="16595" y="5614"/>
                    <a:pt x="12624" y="4825"/>
                    <a:pt x="9078" y="6403"/>
                  </a:cubicBezTo>
                  <a:cubicBezTo>
                    <a:pt x="8936" y="6682"/>
                    <a:pt x="8652" y="6960"/>
                    <a:pt x="8652" y="7238"/>
                  </a:cubicBezTo>
                  <a:cubicBezTo>
                    <a:pt x="8652" y="7517"/>
                    <a:pt x="9361" y="7888"/>
                    <a:pt x="9078" y="8074"/>
                  </a:cubicBezTo>
                  <a:cubicBezTo>
                    <a:pt x="8936" y="8445"/>
                    <a:pt x="7730" y="9141"/>
                    <a:pt x="7943" y="9373"/>
                  </a:cubicBezTo>
                  <a:cubicBezTo>
                    <a:pt x="8794" y="9559"/>
                    <a:pt x="9716" y="9048"/>
                    <a:pt x="10354" y="9466"/>
                  </a:cubicBezTo>
                  <a:cubicBezTo>
                    <a:pt x="10709" y="9698"/>
                    <a:pt x="9574" y="9883"/>
                    <a:pt x="9078" y="10023"/>
                  </a:cubicBezTo>
                  <a:cubicBezTo>
                    <a:pt x="8226" y="10255"/>
                    <a:pt x="7375" y="10487"/>
                    <a:pt x="6524" y="10580"/>
                  </a:cubicBezTo>
                  <a:cubicBezTo>
                    <a:pt x="3404" y="10997"/>
                    <a:pt x="5106" y="10812"/>
                    <a:pt x="1418" y="11136"/>
                  </a:cubicBezTo>
                  <a:cubicBezTo>
                    <a:pt x="0" y="11461"/>
                    <a:pt x="141" y="11136"/>
                    <a:pt x="141" y="11693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0" name="Google Shape;100;p20"/>
            <p:cNvSpPr/>
            <p:nvPr/>
          </p:nvSpPr>
          <p:spPr>
            <a:xfrm>
              <a:off x="703" y="2230"/>
              <a:ext cx="34" cy="28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41739" y="12631"/>
                  </a:moveTo>
                  <a:lnTo>
                    <a:pt x="0" y="69473"/>
                  </a:lnTo>
                  <a:lnTo>
                    <a:pt x="57391" y="120000"/>
                  </a:lnTo>
                  <a:lnTo>
                    <a:pt x="120000" y="82105"/>
                  </a:lnTo>
                  <a:lnTo>
                    <a:pt x="78260" y="0"/>
                  </a:lnTo>
                  <a:lnTo>
                    <a:pt x="41739" y="12631"/>
                  </a:ln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1" name="Google Shape;101;p20"/>
            <p:cNvSpPr/>
            <p:nvPr/>
          </p:nvSpPr>
          <p:spPr>
            <a:xfrm>
              <a:off x="1010" y="2353"/>
              <a:ext cx="39" cy="32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27692" y="0"/>
                  </a:moveTo>
                  <a:cubicBezTo>
                    <a:pt x="36923" y="38181"/>
                    <a:pt x="41538" y="87272"/>
                    <a:pt x="60000" y="120000"/>
                  </a:cubicBezTo>
                  <a:cubicBezTo>
                    <a:pt x="71538" y="117272"/>
                    <a:pt x="85384" y="120000"/>
                    <a:pt x="96923" y="114545"/>
                  </a:cubicBezTo>
                  <a:cubicBezTo>
                    <a:pt x="120000" y="103636"/>
                    <a:pt x="110769" y="51818"/>
                    <a:pt x="87692" y="43636"/>
                  </a:cubicBezTo>
                  <a:cubicBezTo>
                    <a:pt x="76153" y="24545"/>
                    <a:pt x="78461" y="13636"/>
                    <a:pt x="60000" y="5454"/>
                  </a:cubicBezTo>
                  <a:cubicBezTo>
                    <a:pt x="9230" y="10909"/>
                    <a:pt x="0" y="21818"/>
                    <a:pt x="27692" y="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2" name="Google Shape;102;p20"/>
            <p:cNvSpPr/>
            <p:nvPr/>
          </p:nvSpPr>
          <p:spPr>
            <a:xfrm>
              <a:off x="1792" y="2409"/>
              <a:ext cx="98" cy="74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88854" y="0"/>
                  </a:moveTo>
                  <a:cubicBezTo>
                    <a:pt x="76030" y="6122"/>
                    <a:pt x="81526" y="2448"/>
                    <a:pt x="72366" y="9795"/>
                  </a:cubicBezTo>
                  <a:cubicBezTo>
                    <a:pt x="69618" y="22040"/>
                    <a:pt x="56793" y="22040"/>
                    <a:pt x="48549" y="29387"/>
                  </a:cubicBezTo>
                  <a:cubicBezTo>
                    <a:pt x="44885" y="35510"/>
                    <a:pt x="40305" y="44081"/>
                    <a:pt x="35725" y="48979"/>
                  </a:cubicBezTo>
                  <a:cubicBezTo>
                    <a:pt x="31145" y="55102"/>
                    <a:pt x="19236" y="63673"/>
                    <a:pt x="19236" y="63673"/>
                  </a:cubicBezTo>
                  <a:cubicBezTo>
                    <a:pt x="0" y="102857"/>
                    <a:pt x="37557" y="91836"/>
                    <a:pt x="57709" y="100408"/>
                  </a:cubicBezTo>
                  <a:cubicBezTo>
                    <a:pt x="62290" y="108979"/>
                    <a:pt x="65038" y="111428"/>
                    <a:pt x="72366" y="115102"/>
                  </a:cubicBezTo>
                  <a:cubicBezTo>
                    <a:pt x="74198" y="113877"/>
                    <a:pt x="76030" y="113877"/>
                    <a:pt x="77862" y="112653"/>
                  </a:cubicBezTo>
                  <a:cubicBezTo>
                    <a:pt x="79694" y="110204"/>
                    <a:pt x="79694" y="104081"/>
                    <a:pt x="81526" y="105306"/>
                  </a:cubicBezTo>
                  <a:cubicBezTo>
                    <a:pt x="85190" y="107755"/>
                    <a:pt x="88854" y="119999"/>
                    <a:pt x="88854" y="119999"/>
                  </a:cubicBezTo>
                  <a:cubicBezTo>
                    <a:pt x="102595" y="116326"/>
                    <a:pt x="101679" y="110204"/>
                    <a:pt x="112671" y="105306"/>
                  </a:cubicBezTo>
                  <a:cubicBezTo>
                    <a:pt x="113587" y="100408"/>
                    <a:pt x="117251" y="95510"/>
                    <a:pt x="118167" y="90612"/>
                  </a:cubicBezTo>
                  <a:cubicBezTo>
                    <a:pt x="120000" y="74693"/>
                    <a:pt x="98931" y="57551"/>
                    <a:pt x="92519" y="48979"/>
                  </a:cubicBezTo>
                  <a:cubicBezTo>
                    <a:pt x="94351" y="40408"/>
                    <a:pt x="105343" y="29387"/>
                    <a:pt x="105343" y="29387"/>
                  </a:cubicBezTo>
                  <a:cubicBezTo>
                    <a:pt x="110839" y="18367"/>
                    <a:pt x="113587" y="9795"/>
                    <a:pt x="101679" y="4897"/>
                  </a:cubicBezTo>
                  <a:cubicBezTo>
                    <a:pt x="92519" y="8571"/>
                    <a:pt x="88854" y="15918"/>
                    <a:pt x="88854" y="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3" name="Google Shape;103;p20"/>
            <p:cNvSpPr/>
            <p:nvPr/>
          </p:nvSpPr>
          <p:spPr>
            <a:xfrm>
              <a:off x="1318" y="2793"/>
              <a:ext cx="158" cy="84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26603" y="12857"/>
                  </a:moveTo>
                  <a:cubicBezTo>
                    <a:pt x="22075" y="0"/>
                    <a:pt x="15849" y="7499"/>
                    <a:pt x="9622" y="12857"/>
                  </a:cubicBezTo>
                  <a:cubicBezTo>
                    <a:pt x="7358" y="14999"/>
                    <a:pt x="2830" y="17142"/>
                    <a:pt x="2830" y="17142"/>
                  </a:cubicBezTo>
                  <a:cubicBezTo>
                    <a:pt x="0" y="33214"/>
                    <a:pt x="5660" y="51428"/>
                    <a:pt x="14150" y="55714"/>
                  </a:cubicBezTo>
                  <a:cubicBezTo>
                    <a:pt x="20943" y="53571"/>
                    <a:pt x="23207" y="50357"/>
                    <a:pt x="28867" y="47142"/>
                  </a:cubicBezTo>
                  <a:cubicBezTo>
                    <a:pt x="36792" y="56785"/>
                    <a:pt x="43018" y="56785"/>
                    <a:pt x="52641" y="57857"/>
                  </a:cubicBezTo>
                  <a:cubicBezTo>
                    <a:pt x="56037" y="59999"/>
                    <a:pt x="62830" y="64285"/>
                    <a:pt x="62830" y="64285"/>
                  </a:cubicBezTo>
                  <a:cubicBezTo>
                    <a:pt x="67924" y="73928"/>
                    <a:pt x="73018" y="80357"/>
                    <a:pt x="75283" y="94285"/>
                  </a:cubicBezTo>
                  <a:cubicBezTo>
                    <a:pt x="70754" y="107142"/>
                    <a:pt x="71320" y="114642"/>
                    <a:pt x="79811" y="119999"/>
                  </a:cubicBezTo>
                  <a:cubicBezTo>
                    <a:pt x="82075" y="113571"/>
                    <a:pt x="84905" y="110357"/>
                    <a:pt x="88867" y="107142"/>
                  </a:cubicBezTo>
                  <a:cubicBezTo>
                    <a:pt x="91132" y="104999"/>
                    <a:pt x="95660" y="102857"/>
                    <a:pt x="95660" y="102857"/>
                  </a:cubicBezTo>
                  <a:cubicBezTo>
                    <a:pt x="99056" y="104999"/>
                    <a:pt x="105849" y="109285"/>
                    <a:pt x="105849" y="109285"/>
                  </a:cubicBezTo>
                  <a:cubicBezTo>
                    <a:pt x="114905" y="107142"/>
                    <a:pt x="120000" y="100714"/>
                    <a:pt x="110377" y="85714"/>
                  </a:cubicBezTo>
                  <a:cubicBezTo>
                    <a:pt x="103584" y="75000"/>
                    <a:pt x="93396" y="70714"/>
                    <a:pt x="86603" y="57857"/>
                  </a:cubicBezTo>
                  <a:cubicBezTo>
                    <a:pt x="79811" y="44999"/>
                    <a:pt x="69056" y="27857"/>
                    <a:pt x="59433" y="21428"/>
                  </a:cubicBezTo>
                  <a:cubicBezTo>
                    <a:pt x="48113" y="22499"/>
                    <a:pt x="40188" y="21428"/>
                    <a:pt x="30000" y="27857"/>
                  </a:cubicBezTo>
                  <a:cubicBezTo>
                    <a:pt x="26603" y="25714"/>
                    <a:pt x="18679" y="12857"/>
                    <a:pt x="26603" y="12857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4" name="Google Shape;104;p20"/>
            <p:cNvSpPr/>
            <p:nvPr/>
          </p:nvSpPr>
          <p:spPr>
            <a:xfrm>
              <a:off x="1448" y="2857"/>
              <a:ext cx="99" cy="41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51428" y="0"/>
                  </a:moveTo>
                  <a:cubicBezTo>
                    <a:pt x="47819" y="6666"/>
                    <a:pt x="41503" y="4444"/>
                    <a:pt x="38796" y="13333"/>
                  </a:cubicBezTo>
                  <a:cubicBezTo>
                    <a:pt x="32481" y="31111"/>
                    <a:pt x="38796" y="57777"/>
                    <a:pt x="27969" y="66666"/>
                  </a:cubicBezTo>
                  <a:cubicBezTo>
                    <a:pt x="23458" y="71111"/>
                    <a:pt x="18045" y="68888"/>
                    <a:pt x="13533" y="75555"/>
                  </a:cubicBezTo>
                  <a:cubicBezTo>
                    <a:pt x="9924" y="80000"/>
                    <a:pt x="2706" y="93333"/>
                    <a:pt x="2706" y="93333"/>
                  </a:cubicBezTo>
                  <a:cubicBezTo>
                    <a:pt x="0" y="113333"/>
                    <a:pt x="4511" y="113333"/>
                    <a:pt x="11729" y="120000"/>
                  </a:cubicBezTo>
                  <a:cubicBezTo>
                    <a:pt x="46015" y="113333"/>
                    <a:pt x="87518" y="102222"/>
                    <a:pt x="120000" y="75555"/>
                  </a:cubicBezTo>
                  <a:cubicBezTo>
                    <a:pt x="116390" y="62222"/>
                    <a:pt x="115488" y="46666"/>
                    <a:pt x="110977" y="35555"/>
                  </a:cubicBezTo>
                  <a:cubicBezTo>
                    <a:pt x="106466" y="24444"/>
                    <a:pt x="94736" y="17777"/>
                    <a:pt x="94736" y="17777"/>
                  </a:cubicBezTo>
                  <a:cubicBezTo>
                    <a:pt x="75789" y="28888"/>
                    <a:pt x="95639" y="42222"/>
                    <a:pt x="91127" y="53333"/>
                  </a:cubicBezTo>
                  <a:cubicBezTo>
                    <a:pt x="89323" y="57777"/>
                    <a:pt x="80300" y="40000"/>
                    <a:pt x="80300" y="40000"/>
                  </a:cubicBezTo>
                  <a:cubicBezTo>
                    <a:pt x="74887" y="33333"/>
                    <a:pt x="65864" y="33333"/>
                    <a:pt x="60451" y="31111"/>
                  </a:cubicBezTo>
                  <a:cubicBezTo>
                    <a:pt x="52330" y="17777"/>
                    <a:pt x="55939" y="26666"/>
                    <a:pt x="51428" y="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5" name="Google Shape;105;p20"/>
            <p:cNvSpPr/>
            <p:nvPr/>
          </p:nvSpPr>
          <p:spPr>
            <a:xfrm>
              <a:off x="1553" y="2883"/>
              <a:ext cx="38" cy="18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30588" y="0"/>
                  </a:moveTo>
                  <a:cubicBezTo>
                    <a:pt x="28235" y="10000"/>
                    <a:pt x="0" y="60000"/>
                    <a:pt x="16470" y="90000"/>
                  </a:cubicBezTo>
                  <a:cubicBezTo>
                    <a:pt x="28235" y="110000"/>
                    <a:pt x="63529" y="120000"/>
                    <a:pt x="63529" y="120000"/>
                  </a:cubicBezTo>
                  <a:cubicBezTo>
                    <a:pt x="103529" y="110000"/>
                    <a:pt x="120000" y="80000"/>
                    <a:pt x="77647" y="20000"/>
                  </a:cubicBezTo>
                  <a:cubicBezTo>
                    <a:pt x="68235" y="5000"/>
                    <a:pt x="32941" y="0"/>
                    <a:pt x="30588" y="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6" name="Google Shape;106;p20"/>
            <p:cNvSpPr/>
            <p:nvPr/>
          </p:nvSpPr>
          <p:spPr>
            <a:xfrm>
              <a:off x="1609" y="2886"/>
              <a:ext cx="12" cy="25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105000" y="0"/>
                  </a:moveTo>
                  <a:cubicBezTo>
                    <a:pt x="37500" y="10588"/>
                    <a:pt x="15000" y="14117"/>
                    <a:pt x="0" y="49411"/>
                  </a:cubicBezTo>
                  <a:cubicBezTo>
                    <a:pt x="22500" y="91764"/>
                    <a:pt x="30000" y="105882"/>
                    <a:pt x="120000" y="120000"/>
                  </a:cubicBezTo>
                  <a:cubicBezTo>
                    <a:pt x="112500" y="102352"/>
                    <a:pt x="82500" y="81176"/>
                    <a:pt x="90000" y="63529"/>
                  </a:cubicBezTo>
                  <a:cubicBezTo>
                    <a:pt x="90000" y="49411"/>
                    <a:pt x="120000" y="21176"/>
                    <a:pt x="120000" y="21176"/>
                  </a:cubicBezTo>
                  <a:cubicBezTo>
                    <a:pt x="67500" y="3529"/>
                    <a:pt x="60000" y="10588"/>
                    <a:pt x="105000" y="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7" name="Google Shape;107;p20"/>
            <p:cNvSpPr/>
            <p:nvPr/>
          </p:nvSpPr>
          <p:spPr>
            <a:xfrm>
              <a:off x="1426" y="2040"/>
              <a:ext cx="180" cy="88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32000" y="1025"/>
                  </a:moveTo>
                  <a:cubicBezTo>
                    <a:pt x="28500" y="21538"/>
                    <a:pt x="22000" y="24615"/>
                    <a:pt x="12000" y="31794"/>
                  </a:cubicBezTo>
                  <a:cubicBezTo>
                    <a:pt x="9000" y="33846"/>
                    <a:pt x="6000" y="35897"/>
                    <a:pt x="3000" y="37948"/>
                  </a:cubicBezTo>
                  <a:cubicBezTo>
                    <a:pt x="2000" y="38974"/>
                    <a:pt x="0" y="40000"/>
                    <a:pt x="0" y="40000"/>
                  </a:cubicBezTo>
                  <a:cubicBezTo>
                    <a:pt x="1500" y="56410"/>
                    <a:pt x="6000" y="55384"/>
                    <a:pt x="13000" y="60512"/>
                  </a:cubicBezTo>
                  <a:cubicBezTo>
                    <a:pt x="15000" y="61538"/>
                    <a:pt x="19000" y="64615"/>
                    <a:pt x="19000" y="64615"/>
                  </a:cubicBezTo>
                  <a:cubicBezTo>
                    <a:pt x="25000" y="60512"/>
                    <a:pt x="28500" y="55384"/>
                    <a:pt x="34000" y="48205"/>
                  </a:cubicBezTo>
                  <a:cubicBezTo>
                    <a:pt x="36000" y="46153"/>
                    <a:pt x="40000" y="44102"/>
                    <a:pt x="40000" y="44102"/>
                  </a:cubicBezTo>
                  <a:cubicBezTo>
                    <a:pt x="41000" y="47179"/>
                    <a:pt x="44000" y="52307"/>
                    <a:pt x="41000" y="56410"/>
                  </a:cubicBezTo>
                  <a:cubicBezTo>
                    <a:pt x="38500" y="60512"/>
                    <a:pt x="32000" y="62564"/>
                    <a:pt x="32000" y="62564"/>
                  </a:cubicBezTo>
                  <a:cubicBezTo>
                    <a:pt x="29000" y="71794"/>
                    <a:pt x="31500" y="71794"/>
                    <a:pt x="36000" y="74871"/>
                  </a:cubicBezTo>
                  <a:cubicBezTo>
                    <a:pt x="38500" y="90256"/>
                    <a:pt x="25000" y="88205"/>
                    <a:pt x="20000" y="89230"/>
                  </a:cubicBezTo>
                  <a:cubicBezTo>
                    <a:pt x="23500" y="96410"/>
                    <a:pt x="30000" y="108717"/>
                    <a:pt x="35000" y="111794"/>
                  </a:cubicBezTo>
                  <a:cubicBezTo>
                    <a:pt x="37000" y="112820"/>
                    <a:pt x="41000" y="115897"/>
                    <a:pt x="41000" y="115897"/>
                  </a:cubicBezTo>
                  <a:cubicBezTo>
                    <a:pt x="49500" y="113846"/>
                    <a:pt x="52000" y="110769"/>
                    <a:pt x="59000" y="105641"/>
                  </a:cubicBezTo>
                  <a:cubicBezTo>
                    <a:pt x="64500" y="106666"/>
                    <a:pt x="70000" y="105641"/>
                    <a:pt x="75000" y="107692"/>
                  </a:cubicBezTo>
                  <a:cubicBezTo>
                    <a:pt x="78500" y="109743"/>
                    <a:pt x="84000" y="120000"/>
                    <a:pt x="84000" y="120000"/>
                  </a:cubicBezTo>
                  <a:cubicBezTo>
                    <a:pt x="96500" y="117948"/>
                    <a:pt x="94000" y="118974"/>
                    <a:pt x="102000" y="111794"/>
                  </a:cubicBezTo>
                  <a:cubicBezTo>
                    <a:pt x="105000" y="108717"/>
                    <a:pt x="112000" y="105641"/>
                    <a:pt x="112000" y="105641"/>
                  </a:cubicBezTo>
                  <a:cubicBezTo>
                    <a:pt x="111500" y="100512"/>
                    <a:pt x="108500" y="84102"/>
                    <a:pt x="111000" y="78974"/>
                  </a:cubicBezTo>
                  <a:cubicBezTo>
                    <a:pt x="112500" y="74871"/>
                    <a:pt x="117000" y="70769"/>
                    <a:pt x="117000" y="70769"/>
                  </a:cubicBezTo>
                  <a:cubicBezTo>
                    <a:pt x="118500" y="60512"/>
                    <a:pt x="120000" y="60512"/>
                    <a:pt x="119000" y="48205"/>
                  </a:cubicBezTo>
                  <a:cubicBezTo>
                    <a:pt x="114000" y="50256"/>
                    <a:pt x="109500" y="52307"/>
                    <a:pt x="105000" y="58461"/>
                  </a:cubicBezTo>
                  <a:cubicBezTo>
                    <a:pt x="100500" y="72820"/>
                    <a:pt x="100500" y="51282"/>
                    <a:pt x="100000" y="44102"/>
                  </a:cubicBezTo>
                  <a:cubicBezTo>
                    <a:pt x="94500" y="46153"/>
                    <a:pt x="91000" y="49230"/>
                    <a:pt x="86000" y="46153"/>
                  </a:cubicBezTo>
                  <a:cubicBezTo>
                    <a:pt x="80500" y="34871"/>
                    <a:pt x="74000" y="14358"/>
                    <a:pt x="67000" y="9230"/>
                  </a:cubicBezTo>
                  <a:cubicBezTo>
                    <a:pt x="59500" y="11282"/>
                    <a:pt x="54000" y="13333"/>
                    <a:pt x="47000" y="11282"/>
                  </a:cubicBezTo>
                  <a:cubicBezTo>
                    <a:pt x="46000" y="9230"/>
                    <a:pt x="42500" y="2051"/>
                    <a:pt x="41000" y="1025"/>
                  </a:cubicBezTo>
                  <a:cubicBezTo>
                    <a:pt x="37000" y="0"/>
                    <a:pt x="36000" y="9230"/>
                    <a:pt x="32000" y="1025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8" name="Google Shape;108;p20"/>
            <p:cNvSpPr/>
            <p:nvPr/>
          </p:nvSpPr>
          <p:spPr>
            <a:xfrm>
              <a:off x="1506" y="1999"/>
              <a:ext cx="146" cy="60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60000" y="15000"/>
                  </a:moveTo>
                  <a:cubicBezTo>
                    <a:pt x="43298" y="28500"/>
                    <a:pt x="25979" y="33000"/>
                    <a:pt x="8041" y="36000"/>
                  </a:cubicBezTo>
                  <a:cubicBezTo>
                    <a:pt x="5567" y="37500"/>
                    <a:pt x="0" y="39000"/>
                    <a:pt x="5567" y="51000"/>
                  </a:cubicBezTo>
                  <a:cubicBezTo>
                    <a:pt x="12989" y="66000"/>
                    <a:pt x="26597" y="64500"/>
                    <a:pt x="35257" y="78000"/>
                  </a:cubicBezTo>
                  <a:cubicBezTo>
                    <a:pt x="46391" y="120000"/>
                    <a:pt x="64329" y="109500"/>
                    <a:pt x="83505" y="111000"/>
                  </a:cubicBezTo>
                  <a:cubicBezTo>
                    <a:pt x="94639" y="109500"/>
                    <a:pt x="98350" y="109500"/>
                    <a:pt x="108247" y="102000"/>
                  </a:cubicBezTo>
                  <a:cubicBezTo>
                    <a:pt x="110721" y="100500"/>
                    <a:pt x="115670" y="96000"/>
                    <a:pt x="115670" y="96000"/>
                  </a:cubicBezTo>
                  <a:cubicBezTo>
                    <a:pt x="120000" y="79500"/>
                    <a:pt x="113814" y="73500"/>
                    <a:pt x="108247" y="66000"/>
                  </a:cubicBezTo>
                  <a:cubicBezTo>
                    <a:pt x="105773" y="63000"/>
                    <a:pt x="100824" y="54000"/>
                    <a:pt x="100824" y="54000"/>
                  </a:cubicBezTo>
                  <a:cubicBezTo>
                    <a:pt x="86597" y="61500"/>
                    <a:pt x="90927" y="57000"/>
                    <a:pt x="79793" y="39000"/>
                  </a:cubicBezTo>
                  <a:cubicBezTo>
                    <a:pt x="76082" y="25500"/>
                    <a:pt x="66185" y="0"/>
                    <a:pt x="60000" y="1500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9" name="Google Shape;109;p20"/>
            <p:cNvSpPr/>
            <p:nvPr/>
          </p:nvSpPr>
          <p:spPr>
            <a:xfrm>
              <a:off x="1711" y="2069"/>
              <a:ext cx="233" cy="190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25935" y="4251"/>
                  </a:moveTo>
                  <a:cubicBezTo>
                    <a:pt x="24387" y="7086"/>
                    <a:pt x="19741" y="10866"/>
                    <a:pt x="19741" y="10866"/>
                  </a:cubicBezTo>
                  <a:cubicBezTo>
                    <a:pt x="16645" y="16062"/>
                    <a:pt x="12774" y="16535"/>
                    <a:pt x="8129" y="18425"/>
                  </a:cubicBezTo>
                  <a:cubicBezTo>
                    <a:pt x="0" y="33543"/>
                    <a:pt x="11612" y="34960"/>
                    <a:pt x="20516" y="36377"/>
                  </a:cubicBezTo>
                  <a:cubicBezTo>
                    <a:pt x="23612" y="42047"/>
                    <a:pt x="24387" y="41102"/>
                    <a:pt x="30580" y="40157"/>
                  </a:cubicBezTo>
                  <a:cubicBezTo>
                    <a:pt x="34064" y="41574"/>
                    <a:pt x="36000" y="45354"/>
                    <a:pt x="39870" y="46771"/>
                  </a:cubicBezTo>
                  <a:cubicBezTo>
                    <a:pt x="45290" y="45354"/>
                    <a:pt x="44903" y="42047"/>
                    <a:pt x="49161" y="40157"/>
                  </a:cubicBezTo>
                  <a:cubicBezTo>
                    <a:pt x="51870" y="42519"/>
                    <a:pt x="53419" y="44409"/>
                    <a:pt x="55354" y="47716"/>
                  </a:cubicBezTo>
                  <a:cubicBezTo>
                    <a:pt x="54193" y="54803"/>
                    <a:pt x="51870" y="55275"/>
                    <a:pt x="57677" y="60000"/>
                  </a:cubicBezTo>
                  <a:cubicBezTo>
                    <a:pt x="62322" y="68031"/>
                    <a:pt x="48774" y="69448"/>
                    <a:pt x="44516" y="71338"/>
                  </a:cubicBezTo>
                  <a:cubicBezTo>
                    <a:pt x="42193" y="75590"/>
                    <a:pt x="38709" y="79842"/>
                    <a:pt x="34451" y="81732"/>
                  </a:cubicBezTo>
                  <a:cubicBezTo>
                    <a:pt x="31354" y="81259"/>
                    <a:pt x="29419" y="80787"/>
                    <a:pt x="26709" y="79842"/>
                  </a:cubicBezTo>
                  <a:cubicBezTo>
                    <a:pt x="25161" y="79370"/>
                    <a:pt x="22064" y="77952"/>
                    <a:pt x="22064" y="77952"/>
                  </a:cubicBezTo>
                  <a:cubicBezTo>
                    <a:pt x="17806" y="79842"/>
                    <a:pt x="17806" y="83622"/>
                    <a:pt x="16645" y="88346"/>
                  </a:cubicBezTo>
                  <a:cubicBezTo>
                    <a:pt x="16258" y="90236"/>
                    <a:pt x="15096" y="94015"/>
                    <a:pt x="15096" y="94015"/>
                  </a:cubicBezTo>
                  <a:cubicBezTo>
                    <a:pt x="19354" y="95905"/>
                    <a:pt x="23612" y="96377"/>
                    <a:pt x="28258" y="96850"/>
                  </a:cubicBezTo>
                  <a:cubicBezTo>
                    <a:pt x="31741" y="95905"/>
                    <a:pt x="33290" y="94960"/>
                    <a:pt x="36774" y="95905"/>
                  </a:cubicBezTo>
                  <a:cubicBezTo>
                    <a:pt x="41419" y="99685"/>
                    <a:pt x="42967" y="102992"/>
                    <a:pt x="44516" y="109133"/>
                  </a:cubicBezTo>
                  <a:cubicBezTo>
                    <a:pt x="44903" y="111023"/>
                    <a:pt x="47612" y="110551"/>
                    <a:pt x="49161" y="111023"/>
                  </a:cubicBezTo>
                  <a:cubicBezTo>
                    <a:pt x="50709" y="111496"/>
                    <a:pt x="53806" y="112913"/>
                    <a:pt x="53806" y="112913"/>
                  </a:cubicBezTo>
                  <a:cubicBezTo>
                    <a:pt x="55741" y="116220"/>
                    <a:pt x="56903" y="117165"/>
                    <a:pt x="60000" y="118582"/>
                  </a:cubicBezTo>
                  <a:cubicBezTo>
                    <a:pt x="65419" y="118110"/>
                    <a:pt x="72387" y="120000"/>
                    <a:pt x="70064" y="111968"/>
                  </a:cubicBezTo>
                  <a:cubicBezTo>
                    <a:pt x="71225" y="103937"/>
                    <a:pt x="74322" y="107716"/>
                    <a:pt x="78580" y="111023"/>
                  </a:cubicBezTo>
                  <a:cubicBezTo>
                    <a:pt x="86709" y="110078"/>
                    <a:pt x="86709" y="109606"/>
                    <a:pt x="88645" y="100629"/>
                  </a:cubicBezTo>
                  <a:cubicBezTo>
                    <a:pt x="88645" y="99685"/>
                    <a:pt x="88645" y="90708"/>
                    <a:pt x="87096" y="87401"/>
                  </a:cubicBezTo>
                  <a:cubicBezTo>
                    <a:pt x="86322" y="85511"/>
                    <a:pt x="84000" y="81732"/>
                    <a:pt x="84000" y="81732"/>
                  </a:cubicBezTo>
                  <a:cubicBezTo>
                    <a:pt x="85161" y="77007"/>
                    <a:pt x="86709" y="77952"/>
                    <a:pt x="90193" y="78897"/>
                  </a:cubicBezTo>
                  <a:cubicBezTo>
                    <a:pt x="92903" y="81259"/>
                    <a:pt x="93677" y="82677"/>
                    <a:pt x="94838" y="86456"/>
                  </a:cubicBezTo>
                  <a:cubicBezTo>
                    <a:pt x="95225" y="88818"/>
                    <a:pt x="94451" y="91181"/>
                    <a:pt x="95612" y="93070"/>
                  </a:cubicBezTo>
                  <a:cubicBezTo>
                    <a:pt x="96774" y="94960"/>
                    <a:pt x="99096" y="91653"/>
                    <a:pt x="101032" y="91181"/>
                  </a:cubicBezTo>
                  <a:cubicBezTo>
                    <a:pt x="106838" y="88818"/>
                    <a:pt x="112258" y="84094"/>
                    <a:pt x="117290" y="79842"/>
                  </a:cubicBezTo>
                  <a:cubicBezTo>
                    <a:pt x="120000" y="74645"/>
                    <a:pt x="116903" y="72283"/>
                    <a:pt x="113419" y="69448"/>
                  </a:cubicBezTo>
                  <a:cubicBezTo>
                    <a:pt x="108774" y="60944"/>
                    <a:pt x="109548" y="59527"/>
                    <a:pt x="100258" y="58110"/>
                  </a:cubicBezTo>
                  <a:cubicBezTo>
                    <a:pt x="99096" y="54330"/>
                    <a:pt x="99483" y="52440"/>
                    <a:pt x="102580" y="50551"/>
                  </a:cubicBezTo>
                  <a:cubicBezTo>
                    <a:pt x="104129" y="49606"/>
                    <a:pt x="107225" y="48661"/>
                    <a:pt x="107225" y="48661"/>
                  </a:cubicBezTo>
                  <a:cubicBezTo>
                    <a:pt x="111096" y="41574"/>
                    <a:pt x="104129" y="31181"/>
                    <a:pt x="97935" y="29763"/>
                  </a:cubicBezTo>
                  <a:cubicBezTo>
                    <a:pt x="92516" y="28346"/>
                    <a:pt x="94451" y="29291"/>
                    <a:pt x="90193" y="27874"/>
                  </a:cubicBezTo>
                  <a:cubicBezTo>
                    <a:pt x="88645" y="27401"/>
                    <a:pt x="85548" y="25984"/>
                    <a:pt x="85548" y="25984"/>
                  </a:cubicBezTo>
                  <a:cubicBezTo>
                    <a:pt x="77419" y="28346"/>
                    <a:pt x="84000" y="17952"/>
                    <a:pt x="77806" y="15590"/>
                  </a:cubicBezTo>
                  <a:cubicBezTo>
                    <a:pt x="71612" y="16535"/>
                    <a:pt x="65419" y="17007"/>
                    <a:pt x="60000" y="21259"/>
                  </a:cubicBezTo>
                  <a:cubicBezTo>
                    <a:pt x="56129" y="14173"/>
                    <a:pt x="58838" y="14173"/>
                    <a:pt x="64645" y="11811"/>
                  </a:cubicBezTo>
                  <a:cubicBezTo>
                    <a:pt x="63096" y="4724"/>
                    <a:pt x="60000" y="7086"/>
                    <a:pt x="53806" y="8031"/>
                  </a:cubicBezTo>
                  <a:cubicBezTo>
                    <a:pt x="50709" y="9448"/>
                    <a:pt x="49161" y="10393"/>
                    <a:pt x="46064" y="8976"/>
                  </a:cubicBezTo>
                  <a:cubicBezTo>
                    <a:pt x="41032" y="0"/>
                    <a:pt x="28645" y="13700"/>
                    <a:pt x="25935" y="4251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0" name="Google Shape;110;p20"/>
            <p:cNvSpPr/>
            <p:nvPr/>
          </p:nvSpPr>
          <p:spPr>
            <a:xfrm>
              <a:off x="1709" y="1987"/>
              <a:ext cx="44" cy="37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52881" y="0"/>
                  </a:moveTo>
                  <a:cubicBezTo>
                    <a:pt x="26440" y="4800"/>
                    <a:pt x="14237" y="0"/>
                    <a:pt x="0" y="24000"/>
                  </a:cubicBezTo>
                  <a:cubicBezTo>
                    <a:pt x="8135" y="52800"/>
                    <a:pt x="36610" y="86400"/>
                    <a:pt x="61016" y="96000"/>
                  </a:cubicBezTo>
                  <a:cubicBezTo>
                    <a:pt x="75254" y="100800"/>
                    <a:pt x="97627" y="120000"/>
                    <a:pt x="97627" y="120000"/>
                  </a:cubicBezTo>
                  <a:cubicBezTo>
                    <a:pt x="115932" y="105600"/>
                    <a:pt x="111864" y="88800"/>
                    <a:pt x="117966" y="67200"/>
                  </a:cubicBezTo>
                  <a:cubicBezTo>
                    <a:pt x="111864" y="26400"/>
                    <a:pt x="120000" y="43200"/>
                    <a:pt x="89491" y="19200"/>
                  </a:cubicBezTo>
                  <a:cubicBezTo>
                    <a:pt x="85423" y="14400"/>
                    <a:pt x="52881" y="12000"/>
                    <a:pt x="52881" y="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1" name="Google Shape;111;p20"/>
            <p:cNvSpPr/>
            <p:nvPr/>
          </p:nvSpPr>
          <p:spPr>
            <a:xfrm>
              <a:off x="1625" y="2057"/>
              <a:ext cx="65" cy="42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61395" y="14736"/>
                  </a:moveTo>
                  <a:cubicBezTo>
                    <a:pt x="54418" y="29473"/>
                    <a:pt x="43255" y="42105"/>
                    <a:pt x="33488" y="52631"/>
                  </a:cubicBezTo>
                  <a:cubicBezTo>
                    <a:pt x="22325" y="40000"/>
                    <a:pt x="16744" y="46315"/>
                    <a:pt x="5581" y="56842"/>
                  </a:cubicBezTo>
                  <a:cubicBezTo>
                    <a:pt x="0" y="80000"/>
                    <a:pt x="5581" y="111578"/>
                    <a:pt x="22325" y="119999"/>
                  </a:cubicBezTo>
                  <a:cubicBezTo>
                    <a:pt x="46046" y="107368"/>
                    <a:pt x="83720" y="94736"/>
                    <a:pt x="103255" y="73684"/>
                  </a:cubicBezTo>
                  <a:cubicBezTo>
                    <a:pt x="108837" y="61052"/>
                    <a:pt x="120000" y="35789"/>
                    <a:pt x="120000" y="35789"/>
                  </a:cubicBezTo>
                  <a:cubicBezTo>
                    <a:pt x="111627" y="0"/>
                    <a:pt x="103255" y="10526"/>
                    <a:pt x="78139" y="14736"/>
                  </a:cubicBezTo>
                  <a:cubicBezTo>
                    <a:pt x="60000" y="23157"/>
                    <a:pt x="61395" y="31578"/>
                    <a:pt x="61395" y="14736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2" name="Google Shape;112;p20"/>
            <p:cNvSpPr/>
            <p:nvPr/>
          </p:nvSpPr>
          <p:spPr>
            <a:xfrm>
              <a:off x="1693" y="2065"/>
              <a:ext cx="54" cy="25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65753" y="0"/>
                  </a:moveTo>
                  <a:cubicBezTo>
                    <a:pt x="49315" y="21176"/>
                    <a:pt x="32876" y="35294"/>
                    <a:pt x="16438" y="56470"/>
                  </a:cubicBezTo>
                  <a:cubicBezTo>
                    <a:pt x="0" y="109411"/>
                    <a:pt x="21369" y="105882"/>
                    <a:pt x="39452" y="120000"/>
                  </a:cubicBezTo>
                  <a:cubicBezTo>
                    <a:pt x="72328" y="109411"/>
                    <a:pt x="57534" y="120000"/>
                    <a:pt x="85479" y="98823"/>
                  </a:cubicBezTo>
                  <a:cubicBezTo>
                    <a:pt x="93698" y="91764"/>
                    <a:pt x="105205" y="70588"/>
                    <a:pt x="105205" y="70588"/>
                  </a:cubicBezTo>
                  <a:cubicBezTo>
                    <a:pt x="119999" y="24705"/>
                    <a:pt x="78904" y="28235"/>
                    <a:pt x="65753" y="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3" name="Google Shape;113;p20"/>
            <p:cNvSpPr/>
            <p:nvPr/>
          </p:nvSpPr>
          <p:spPr>
            <a:xfrm>
              <a:off x="1664" y="2029"/>
              <a:ext cx="64" cy="34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81882" y="26666"/>
                  </a:moveTo>
                  <a:cubicBezTo>
                    <a:pt x="55058" y="42666"/>
                    <a:pt x="63529" y="26666"/>
                    <a:pt x="39529" y="10666"/>
                  </a:cubicBezTo>
                  <a:cubicBezTo>
                    <a:pt x="9882" y="16000"/>
                    <a:pt x="7058" y="5333"/>
                    <a:pt x="0" y="48000"/>
                  </a:cubicBezTo>
                  <a:cubicBezTo>
                    <a:pt x="7058" y="90666"/>
                    <a:pt x="36705" y="82666"/>
                    <a:pt x="56470" y="85333"/>
                  </a:cubicBezTo>
                  <a:cubicBezTo>
                    <a:pt x="70588" y="112000"/>
                    <a:pt x="69176" y="120000"/>
                    <a:pt x="90352" y="106666"/>
                  </a:cubicBezTo>
                  <a:cubicBezTo>
                    <a:pt x="97411" y="85333"/>
                    <a:pt x="108705" y="66666"/>
                    <a:pt x="118588" y="48000"/>
                  </a:cubicBezTo>
                  <a:cubicBezTo>
                    <a:pt x="117176" y="37333"/>
                    <a:pt x="120000" y="24000"/>
                    <a:pt x="115764" y="16000"/>
                  </a:cubicBezTo>
                  <a:cubicBezTo>
                    <a:pt x="110117" y="2666"/>
                    <a:pt x="90352" y="0"/>
                    <a:pt x="90352" y="0"/>
                  </a:cubicBezTo>
                  <a:cubicBezTo>
                    <a:pt x="79058" y="8000"/>
                    <a:pt x="66352" y="56000"/>
                    <a:pt x="81882" y="26666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4" name="Google Shape;114;p20"/>
            <p:cNvSpPr/>
            <p:nvPr/>
          </p:nvSpPr>
          <p:spPr>
            <a:xfrm>
              <a:off x="1637" y="1997"/>
              <a:ext cx="44" cy="24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33103" y="15483"/>
                  </a:moveTo>
                  <a:cubicBezTo>
                    <a:pt x="4137" y="50322"/>
                    <a:pt x="14482" y="30967"/>
                    <a:pt x="0" y="69677"/>
                  </a:cubicBezTo>
                  <a:cubicBezTo>
                    <a:pt x="10344" y="100645"/>
                    <a:pt x="22758" y="96774"/>
                    <a:pt x="41379" y="108387"/>
                  </a:cubicBezTo>
                  <a:cubicBezTo>
                    <a:pt x="74482" y="89032"/>
                    <a:pt x="35172" y="120000"/>
                    <a:pt x="57931" y="77419"/>
                  </a:cubicBezTo>
                  <a:cubicBezTo>
                    <a:pt x="68275" y="58064"/>
                    <a:pt x="95172" y="50322"/>
                    <a:pt x="107586" y="46451"/>
                  </a:cubicBezTo>
                  <a:cubicBezTo>
                    <a:pt x="120000" y="11612"/>
                    <a:pt x="109655" y="11612"/>
                    <a:pt x="91034" y="0"/>
                  </a:cubicBezTo>
                  <a:cubicBezTo>
                    <a:pt x="78620" y="3870"/>
                    <a:pt x="41379" y="30967"/>
                    <a:pt x="33103" y="15483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5" name="Google Shape;115;p20"/>
            <p:cNvSpPr/>
            <p:nvPr/>
          </p:nvSpPr>
          <p:spPr>
            <a:xfrm>
              <a:off x="1751" y="2000"/>
              <a:ext cx="114" cy="77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30000" y="0"/>
                  </a:moveTo>
                  <a:cubicBezTo>
                    <a:pt x="17368" y="5882"/>
                    <a:pt x="23684" y="3529"/>
                    <a:pt x="11052" y="7058"/>
                  </a:cubicBezTo>
                  <a:cubicBezTo>
                    <a:pt x="14210" y="25882"/>
                    <a:pt x="17368" y="37647"/>
                    <a:pt x="3157" y="44705"/>
                  </a:cubicBezTo>
                  <a:cubicBezTo>
                    <a:pt x="789" y="55294"/>
                    <a:pt x="5526" y="57647"/>
                    <a:pt x="9473" y="65882"/>
                  </a:cubicBezTo>
                  <a:cubicBezTo>
                    <a:pt x="7894" y="76470"/>
                    <a:pt x="7105" y="81176"/>
                    <a:pt x="0" y="84705"/>
                  </a:cubicBezTo>
                  <a:cubicBezTo>
                    <a:pt x="3947" y="103529"/>
                    <a:pt x="35526" y="100000"/>
                    <a:pt x="44210" y="101176"/>
                  </a:cubicBezTo>
                  <a:cubicBezTo>
                    <a:pt x="56842" y="114117"/>
                    <a:pt x="49736" y="111764"/>
                    <a:pt x="64736" y="108235"/>
                  </a:cubicBezTo>
                  <a:cubicBezTo>
                    <a:pt x="67894" y="108235"/>
                    <a:pt x="116052" y="120000"/>
                    <a:pt x="120000" y="101176"/>
                  </a:cubicBezTo>
                  <a:cubicBezTo>
                    <a:pt x="97105" y="77647"/>
                    <a:pt x="101052" y="84705"/>
                    <a:pt x="60000" y="82352"/>
                  </a:cubicBezTo>
                  <a:cubicBezTo>
                    <a:pt x="48947" y="65882"/>
                    <a:pt x="63947" y="85882"/>
                    <a:pt x="42631" y="72941"/>
                  </a:cubicBezTo>
                  <a:cubicBezTo>
                    <a:pt x="39473" y="70588"/>
                    <a:pt x="37894" y="64705"/>
                    <a:pt x="34736" y="61176"/>
                  </a:cubicBezTo>
                  <a:cubicBezTo>
                    <a:pt x="32368" y="50588"/>
                    <a:pt x="33157" y="45882"/>
                    <a:pt x="39473" y="40000"/>
                  </a:cubicBezTo>
                  <a:cubicBezTo>
                    <a:pt x="41052" y="31764"/>
                    <a:pt x="33157" y="10588"/>
                    <a:pt x="30000" y="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6" name="Google Shape;116;p20"/>
            <p:cNvSpPr/>
            <p:nvPr/>
          </p:nvSpPr>
          <p:spPr>
            <a:xfrm>
              <a:off x="664" y="2245"/>
              <a:ext cx="25" cy="15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120000" y="0"/>
                  </a:moveTo>
                  <a:cubicBezTo>
                    <a:pt x="112941" y="60000"/>
                    <a:pt x="120000" y="102000"/>
                    <a:pt x="84705" y="120000"/>
                  </a:cubicBezTo>
                  <a:cubicBezTo>
                    <a:pt x="60000" y="114000"/>
                    <a:pt x="35294" y="120000"/>
                    <a:pt x="14117" y="108000"/>
                  </a:cubicBezTo>
                  <a:cubicBezTo>
                    <a:pt x="0" y="102000"/>
                    <a:pt x="7058" y="42000"/>
                    <a:pt x="14117" y="36000"/>
                  </a:cubicBezTo>
                  <a:cubicBezTo>
                    <a:pt x="42352" y="0"/>
                    <a:pt x="84705" y="0"/>
                    <a:pt x="120000" y="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7" name="Google Shape;117;p20"/>
            <p:cNvSpPr/>
            <p:nvPr/>
          </p:nvSpPr>
          <p:spPr>
            <a:xfrm>
              <a:off x="1421" y="2756"/>
              <a:ext cx="16" cy="12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17142" y="0"/>
                  </a:moveTo>
                  <a:cubicBezTo>
                    <a:pt x="0" y="67500"/>
                    <a:pt x="34285" y="82500"/>
                    <a:pt x="74285" y="120000"/>
                  </a:cubicBezTo>
                  <a:cubicBezTo>
                    <a:pt x="120000" y="30000"/>
                    <a:pt x="91428" y="15000"/>
                    <a:pt x="17142" y="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8" name="Google Shape;118;p20"/>
            <p:cNvSpPr/>
            <p:nvPr/>
          </p:nvSpPr>
          <p:spPr>
            <a:xfrm>
              <a:off x="1424" y="2781"/>
              <a:ext cx="16" cy="12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17142" y="0"/>
                  </a:moveTo>
                  <a:cubicBezTo>
                    <a:pt x="0" y="67500"/>
                    <a:pt x="34285" y="82500"/>
                    <a:pt x="74285" y="120000"/>
                  </a:cubicBezTo>
                  <a:cubicBezTo>
                    <a:pt x="120000" y="30000"/>
                    <a:pt x="91428" y="15000"/>
                    <a:pt x="17142" y="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9" name="Google Shape;119;p20"/>
            <p:cNvSpPr/>
            <p:nvPr/>
          </p:nvSpPr>
          <p:spPr>
            <a:xfrm>
              <a:off x="1628" y="2913"/>
              <a:ext cx="15" cy="12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17142" y="0"/>
                  </a:moveTo>
                  <a:cubicBezTo>
                    <a:pt x="0" y="67500"/>
                    <a:pt x="34285" y="82500"/>
                    <a:pt x="74285" y="120000"/>
                  </a:cubicBezTo>
                  <a:cubicBezTo>
                    <a:pt x="120000" y="30000"/>
                    <a:pt x="91428" y="15000"/>
                    <a:pt x="17142" y="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20" name="Google Shape;120;p20"/>
            <p:cNvSpPr/>
            <p:nvPr/>
          </p:nvSpPr>
          <p:spPr>
            <a:xfrm>
              <a:off x="1752" y="2429"/>
              <a:ext cx="38" cy="18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30588" y="0"/>
                  </a:moveTo>
                  <a:cubicBezTo>
                    <a:pt x="28235" y="10000"/>
                    <a:pt x="0" y="60000"/>
                    <a:pt x="16470" y="90000"/>
                  </a:cubicBezTo>
                  <a:cubicBezTo>
                    <a:pt x="28235" y="110000"/>
                    <a:pt x="63529" y="120000"/>
                    <a:pt x="63529" y="120000"/>
                  </a:cubicBezTo>
                  <a:cubicBezTo>
                    <a:pt x="103529" y="110000"/>
                    <a:pt x="120000" y="80000"/>
                    <a:pt x="77647" y="20000"/>
                  </a:cubicBezTo>
                  <a:cubicBezTo>
                    <a:pt x="68235" y="5000"/>
                    <a:pt x="32941" y="0"/>
                    <a:pt x="30588" y="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21" name="Google Shape;121;p20"/>
            <p:cNvSpPr/>
            <p:nvPr/>
          </p:nvSpPr>
          <p:spPr>
            <a:xfrm>
              <a:off x="1652" y="2224"/>
              <a:ext cx="38" cy="18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30588" y="0"/>
                  </a:moveTo>
                  <a:cubicBezTo>
                    <a:pt x="28235" y="10000"/>
                    <a:pt x="0" y="60000"/>
                    <a:pt x="16470" y="90000"/>
                  </a:cubicBezTo>
                  <a:cubicBezTo>
                    <a:pt x="28235" y="110000"/>
                    <a:pt x="63529" y="120000"/>
                    <a:pt x="63529" y="120000"/>
                  </a:cubicBezTo>
                  <a:cubicBezTo>
                    <a:pt x="103529" y="110000"/>
                    <a:pt x="120000" y="80000"/>
                    <a:pt x="77647" y="20000"/>
                  </a:cubicBezTo>
                  <a:cubicBezTo>
                    <a:pt x="68235" y="5000"/>
                    <a:pt x="32941" y="0"/>
                    <a:pt x="30588" y="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22" name="Google Shape;122;p20"/>
            <p:cNvSpPr/>
            <p:nvPr/>
          </p:nvSpPr>
          <p:spPr>
            <a:xfrm>
              <a:off x="1717" y="2045"/>
              <a:ext cx="39" cy="18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30588" y="0"/>
                  </a:moveTo>
                  <a:cubicBezTo>
                    <a:pt x="28235" y="10000"/>
                    <a:pt x="0" y="60000"/>
                    <a:pt x="16470" y="90000"/>
                  </a:cubicBezTo>
                  <a:cubicBezTo>
                    <a:pt x="28235" y="110000"/>
                    <a:pt x="63529" y="120000"/>
                    <a:pt x="63529" y="120000"/>
                  </a:cubicBezTo>
                  <a:cubicBezTo>
                    <a:pt x="103529" y="110000"/>
                    <a:pt x="120000" y="80000"/>
                    <a:pt x="77647" y="20000"/>
                  </a:cubicBezTo>
                  <a:cubicBezTo>
                    <a:pt x="68235" y="5000"/>
                    <a:pt x="32941" y="0"/>
                    <a:pt x="30588" y="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23" name="Google Shape;123;p20"/>
            <p:cNvSpPr/>
            <p:nvPr/>
          </p:nvSpPr>
          <p:spPr>
            <a:xfrm>
              <a:off x="1780" y="2153"/>
              <a:ext cx="38" cy="18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30588" y="0"/>
                  </a:moveTo>
                  <a:cubicBezTo>
                    <a:pt x="28235" y="10000"/>
                    <a:pt x="0" y="60000"/>
                    <a:pt x="16470" y="90000"/>
                  </a:cubicBezTo>
                  <a:cubicBezTo>
                    <a:pt x="28235" y="110000"/>
                    <a:pt x="63529" y="120000"/>
                    <a:pt x="63529" y="120000"/>
                  </a:cubicBezTo>
                  <a:cubicBezTo>
                    <a:pt x="103529" y="110000"/>
                    <a:pt x="120000" y="80000"/>
                    <a:pt x="77647" y="20000"/>
                  </a:cubicBezTo>
                  <a:cubicBezTo>
                    <a:pt x="68235" y="5000"/>
                    <a:pt x="32941" y="0"/>
                    <a:pt x="30588" y="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24" name="Google Shape;124;p20"/>
            <p:cNvSpPr/>
            <p:nvPr/>
          </p:nvSpPr>
          <p:spPr>
            <a:xfrm>
              <a:off x="1796" y="1951"/>
              <a:ext cx="696" cy="346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7750" y="10909"/>
                  </a:moveTo>
                  <a:cubicBezTo>
                    <a:pt x="5166" y="11688"/>
                    <a:pt x="5425" y="11948"/>
                    <a:pt x="3616" y="14545"/>
                  </a:cubicBezTo>
                  <a:cubicBezTo>
                    <a:pt x="3358" y="19220"/>
                    <a:pt x="3487" y="19480"/>
                    <a:pt x="1291" y="20259"/>
                  </a:cubicBezTo>
                  <a:cubicBezTo>
                    <a:pt x="516" y="21298"/>
                    <a:pt x="0" y="21298"/>
                    <a:pt x="775" y="23896"/>
                  </a:cubicBezTo>
                  <a:cubicBezTo>
                    <a:pt x="1291" y="25454"/>
                    <a:pt x="2712" y="24935"/>
                    <a:pt x="3616" y="25454"/>
                  </a:cubicBezTo>
                  <a:cubicBezTo>
                    <a:pt x="4004" y="25714"/>
                    <a:pt x="4650" y="25974"/>
                    <a:pt x="4650" y="25974"/>
                  </a:cubicBezTo>
                  <a:cubicBezTo>
                    <a:pt x="6071" y="25714"/>
                    <a:pt x="8912" y="25194"/>
                    <a:pt x="6458" y="28571"/>
                  </a:cubicBezTo>
                  <a:cubicBezTo>
                    <a:pt x="4779" y="28051"/>
                    <a:pt x="3100" y="27012"/>
                    <a:pt x="2066" y="30129"/>
                  </a:cubicBezTo>
                  <a:cubicBezTo>
                    <a:pt x="3100" y="36623"/>
                    <a:pt x="8783" y="32467"/>
                    <a:pt x="12142" y="32727"/>
                  </a:cubicBezTo>
                  <a:cubicBezTo>
                    <a:pt x="12658" y="33506"/>
                    <a:pt x="12917" y="34805"/>
                    <a:pt x="13433" y="35324"/>
                  </a:cubicBezTo>
                  <a:cubicBezTo>
                    <a:pt x="13950" y="35844"/>
                    <a:pt x="14983" y="36363"/>
                    <a:pt x="14983" y="36363"/>
                  </a:cubicBezTo>
                  <a:cubicBezTo>
                    <a:pt x="16663" y="35844"/>
                    <a:pt x="17179" y="36103"/>
                    <a:pt x="18342" y="33766"/>
                  </a:cubicBezTo>
                  <a:cubicBezTo>
                    <a:pt x="19504" y="27012"/>
                    <a:pt x="23121" y="28571"/>
                    <a:pt x="26092" y="26493"/>
                  </a:cubicBezTo>
                  <a:cubicBezTo>
                    <a:pt x="28288" y="24935"/>
                    <a:pt x="30096" y="21818"/>
                    <a:pt x="32292" y="20259"/>
                  </a:cubicBezTo>
                  <a:cubicBezTo>
                    <a:pt x="33584" y="19480"/>
                    <a:pt x="34747" y="19220"/>
                    <a:pt x="36167" y="18701"/>
                  </a:cubicBezTo>
                  <a:cubicBezTo>
                    <a:pt x="37072" y="18441"/>
                    <a:pt x="38751" y="17142"/>
                    <a:pt x="38751" y="17142"/>
                  </a:cubicBezTo>
                  <a:cubicBezTo>
                    <a:pt x="40172" y="12727"/>
                    <a:pt x="43401" y="14025"/>
                    <a:pt x="45726" y="15584"/>
                  </a:cubicBezTo>
                  <a:cubicBezTo>
                    <a:pt x="47405" y="20519"/>
                    <a:pt x="43272" y="20519"/>
                    <a:pt x="41851" y="20779"/>
                  </a:cubicBezTo>
                  <a:cubicBezTo>
                    <a:pt x="40301" y="21558"/>
                    <a:pt x="39526" y="24155"/>
                    <a:pt x="37717" y="24935"/>
                  </a:cubicBezTo>
                  <a:cubicBezTo>
                    <a:pt x="36684" y="24415"/>
                    <a:pt x="36038" y="23376"/>
                    <a:pt x="35134" y="22857"/>
                  </a:cubicBezTo>
                  <a:cubicBezTo>
                    <a:pt x="32680" y="23636"/>
                    <a:pt x="29967" y="24935"/>
                    <a:pt x="27642" y="26493"/>
                  </a:cubicBezTo>
                  <a:cubicBezTo>
                    <a:pt x="28805" y="28051"/>
                    <a:pt x="29838" y="28311"/>
                    <a:pt x="31259" y="29090"/>
                  </a:cubicBezTo>
                  <a:cubicBezTo>
                    <a:pt x="31646" y="29350"/>
                    <a:pt x="32292" y="29610"/>
                    <a:pt x="32292" y="29610"/>
                  </a:cubicBezTo>
                  <a:cubicBezTo>
                    <a:pt x="32421" y="30129"/>
                    <a:pt x="32938" y="30649"/>
                    <a:pt x="32809" y="31168"/>
                  </a:cubicBezTo>
                  <a:cubicBezTo>
                    <a:pt x="32551" y="32207"/>
                    <a:pt x="31259" y="33246"/>
                    <a:pt x="31259" y="33246"/>
                  </a:cubicBezTo>
                  <a:cubicBezTo>
                    <a:pt x="30096" y="36623"/>
                    <a:pt x="31905" y="40000"/>
                    <a:pt x="33584" y="41038"/>
                  </a:cubicBezTo>
                  <a:cubicBezTo>
                    <a:pt x="36426" y="40259"/>
                    <a:pt x="38105" y="39220"/>
                    <a:pt x="41076" y="38961"/>
                  </a:cubicBezTo>
                  <a:cubicBezTo>
                    <a:pt x="43143" y="40259"/>
                    <a:pt x="44564" y="45714"/>
                    <a:pt x="45209" y="49870"/>
                  </a:cubicBezTo>
                  <a:cubicBezTo>
                    <a:pt x="45080" y="50649"/>
                    <a:pt x="45209" y="51688"/>
                    <a:pt x="44951" y="52467"/>
                  </a:cubicBezTo>
                  <a:cubicBezTo>
                    <a:pt x="44564" y="53506"/>
                    <a:pt x="43401" y="54545"/>
                    <a:pt x="43401" y="54545"/>
                  </a:cubicBezTo>
                  <a:cubicBezTo>
                    <a:pt x="42238" y="58181"/>
                    <a:pt x="42884" y="61038"/>
                    <a:pt x="44951" y="62337"/>
                  </a:cubicBezTo>
                  <a:cubicBezTo>
                    <a:pt x="46243" y="61558"/>
                    <a:pt x="46759" y="61558"/>
                    <a:pt x="47534" y="63896"/>
                  </a:cubicBezTo>
                  <a:cubicBezTo>
                    <a:pt x="46501" y="65454"/>
                    <a:pt x="44693" y="63896"/>
                    <a:pt x="43659" y="65454"/>
                  </a:cubicBezTo>
                  <a:cubicBezTo>
                    <a:pt x="42109" y="67532"/>
                    <a:pt x="44693" y="68831"/>
                    <a:pt x="44951" y="69090"/>
                  </a:cubicBezTo>
                  <a:cubicBezTo>
                    <a:pt x="45468" y="72207"/>
                    <a:pt x="44822" y="72467"/>
                    <a:pt x="43401" y="74285"/>
                  </a:cubicBezTo>
                  <a:cubicBezTo>
                    <a:pt x="42884" y="75064"/>
                    <a:pt x="41851" y="76363"/>
                    <a:pt x="41851" y="76363"/>
                  </a:cubicBezTo>
                  <a:cubicBezTo>
                    <a:pt x="40688" y="80000"/>
                    <a:pt x="41334" y="78701"/>
                    <a:pt x="40043" y="80519"/>
                  </a:cubicBezTo>
                  <a:cubicBezTo>
                    <a:pt x="39526" y="82077"/>
                    <a:pt x="37976" y="84155"/>
                    <a:pt x="37976" y="84155"/>
                  </a:cubicBezTo>
                  <a:cubicBezTo>
                    <a:pt x="36813" y="87792"/>
                    <a:pt x="37201" y="85974"/>
                    <a:pt x="36684" y="88831"/>
                  </a:cubicBezTo>
                  <a:cubicBezTo>
                    <a:pt x="36813" y="97142"/>
                    <a:pt x="36555" y="102077"/>
                    <a:pt x="37717" y="109090"/>
                  </a:cubicBezTo>
                  <a:cubicBezTo>
                    <a:pt x="38105" y="111428"/>
                    <a:pt x="39655" y="112987"/>
                    <a:pt x="40559" y="114285"/>
                  </a:cubicBezTo>
                  <a:cubicBezTo>
                    <a:pt x="41205" y="115324"/>
                    <a:pt x="42884" y="115844"/>
                    <a:pt x="42884" y="115844"/>
                  </a:cubicBezTo>
                  <a:cubicBezTo>
                    <a:pt x="43918" y="118701"/>
                    <a:pt x="44564" y="119220"/>
                    <a:pt x="46243" y="119999"/>
                  </a:cubicBezTo>
                  <a:cubicBezTo>
                    <a:pt x="48568" y="119220"/>
                    <a:pt x="48439" y="118701"/>
                    <a:pt x="50118" y="116363"/>
                  </a:cubicBezTo>
                  <a:cubicBezTo>
                    <a:pt x="50376" y="114545"/>
                    <a:pt x="50893" y="112987"/>
                    <a:pt x="51668" y="111688"/>
                  </a:cubicBezTo>
                  <a:cubicBezTo>
                    <a:pt x="52185" y="110909"/>
                    <a:pt x="53218" y="109610"/>
                    <a:pt x="53218" y="109610"/>
                  </a:cubicBezTo>
                  <a:cubicBezTo>
                    <a:pt x="53864" y="107792"/>
                    <a:pt x="58256" y="95324"/>
                    <a:pt x="59160" y="94545"/>
                  </a:cubicBezTo>
                  <a:cubicBezTo>
                    <a:pt x="61356" y="92467"/>
                    <a:pt x="62777" y="92727"/>
                    <a:pt x="65360" y="92467"/>
                  </a:cubicBezTo>
                  <a:cubicBezTo>
                    <a:pt x="67814" y="90909"/>
                    <a:pt x="68848" y="88831"/>
                    <a:pt x="71560" y="88311"/>
                  </a:cubicBezTo>
                  <a:cubicBezTo>
                    <a:pt x="72335" y="87792"/>
                    <a:pt x="73110" y="87272"/>
                    <a:pt x="73885" y="86753"/>
                  </a:cubicBezTo>
                  <a:cubicBezTo>
                    <a:pt x="74402" y="86493"/>
                    <a:pt x="75435" y="85714"/>
                    <a:pt x="75435" y="85714"/>
                  </a:cubicBezTo>
                  <a:cubicBezTo>
                    <a:pt x="77890" y="80779"/>
                    <a:pt x="79827" y="80519"/>
                    <a:pt x="83444" y="80000"/>
                  </a:cubicBezTo>
                  <a:cubicBezTo>
                    <a:pt x="85898" y="78961"/>
                    <a:pt x="88353" y="78701"/>
                    <a:pt x="90936" y="78441"/>
                  </a:cubicBezTo>
                  <a:cubicBezTo>
                    <a:pt x="91969" y="77662"/>
                    <a:pt x="91969" y="76103"/>
                    <a:pt x="93003" y="75324"/>
                  </a:cubicBezTo>
                  <a:cubicBezTo>
                    <a:pt x="94553" y="74025"/>
                    <a:pt x="95974" y="74025"/>
                    <a:pt x="97395" y="72207"/>
                  </a:cubicBezTo>
                  <a:cubicBezTo>
                    <a:pt x="97653" y="70389"/>
                    <a:pt x="98170" y="69350"/>
                    <a:pt x="98428" y="67532"/>
                  </a:cubicBezTo>
                  <a:cubicBezTo>
                    <a:pt x="98557" y="64155"/>
                    <a:pt x="98428" y="60519"/>
                    <a:pt x="98686" y="57142"/>
                  </a:cubicBezTo>
                  <a:cubicBezTo>
                    <a:pt x="98686" y="56883"/>
                    <a:pt x="102561" y="52987"/>
                    <a:pt x="103336" y="51948"/>
                  </a:cubicBezTo>
                  <a:cubicBezTo>
                    <a:pt x="104241" y="49090"/>
                    <a:pt x="104370" y="48311"/>
                    <a:pt x="105920" y="47272"/>
                  </a:cubicBezTo>
                  <a:cubicBezTo>
                    <a:pt x="106566" y="43116"/>
                    <a:pt x="105145" y="42077"/>
                    <a:pt x="103595" y="40000"/>
                  </a:cubicBezTo>
                  <a:cubicBezTo>
                    <a:pt x="102949" y="39220"/>
                    <a:pt x="102045" y="36883"/>
                    <a:pt x="102045" y="36883"/>
                  </a:cubicBezTo>
                  <a:cubicBezTo>
                    <a:pt x="101528" y="34025"/>
                    <a:pt x="102303" y="32987"/>
                    <a:pt x="103595" y="32207"/>
                  </a:cubicBezTo>
                  <a:cubicBezTo>
                    <a:pt x="104628" y="30129"/>
                    <a:pt x="105016" y="25454"/>
                    <a:pt x="105920" y="24415"/>
                  </a:cubicBezTo>
                  <a:cubicBezTo>
                    <a:pt x="106437" y="23896"/>
                    <a:pt x="107470" y="23376"/>
                    <a:pt x="107470" y="23376"/>
                  </a:cubicBezTo>
                  <a:cubicBezTo>
                    <a:pt x="109020" y="23896"/>
                    <a:pt x="109537" y="23896"/>
                    <a:pt x="110570" y="25974"/>
                  </a:cubicBezTo>
                  <a:cubicBezTo>
                    <a:pt x="111474" y="25454"/>
                    <a:pt x="113153" y="24415"/>
                    <a:pt x="113153" y="24415"/>
                  </a:cubicBezTo>
                  <a:cubicBezTo>
                    <a:pt x="114833" y="21038"/>
                    <a:pt x="117029" y="20000"/>
                    <a:pt x="119354" y="19220"/>
                  </a:cubicBezTo>
                  <a:cubicBezTo>
                    <a:pt x="120000" y="17402"/>
                    <a:pt x="120000" y="15064"/>
                    <a:pt x="119095" y="13506"/>
                  </a:cubicBezTo>
                  <a:cubicBezTo>
                    <a:pt x="118579" y="12727"/>
                    <a:pt x="117545" y="11428"/>
                    <a:pt x="117545" y="11428"/>
                  </a:cubicBezTo>
                  <a:cubicBezTo>
                    <a:pt x="115479" y="12207"/>
                    <a:pt x="116124" y="12727"/>
                    <a:pt x="114703" y="14545"/>
                  </a:cubicBezTo>
                  <a:cubicBezTo>
                    <a:pt x="114187" y="15064"/>
                    <a:pt x="113153" y="15584"/>
                    <a:pt x="113153" y="15584"/>
                  </a:cubicBezTo>
                  <a:cubicBezTo>
                    <a:pt x="110182" y="15324"/>
                    <a:pt x="104628" y="15324"/>
                    <a:pt x="109537" y="11948"/>
                  </a:cubicBezTo>
                  <a:cubicBezTo>
                    <a:pt x="109020" y="8571"/>
                    <a:pt x="107341" y="9610"/>
                    <a:pt x="105662" y="9350"/>
                  </a:cubicBezTo>
                  <a:cubicBezTo>
                    <a:pt x="104499" y="8571"/>
                    <a:pt x="103595" y="7012"/>
                    <a:pt x="102561" y="5714"/>
                  </a:cubicBezTo>
                  <a:cubicBezTo>
                    <a:pt x="102045" y="5194"/>
                    <a:pt x="101011" y="4675"/>
                    <a:pt x="101011" y="4675"/>
                  </a:cubicBezTo>
                  <a:cubicBezTo>
                    <a:pt x="93907" y="4935"/>
                    <a:pt x="88869" y="2857"/>
                    <a:pt x="82927" y="6753"/>
                  </a:cubicBezTo>
                  <a:cubicBezTo>
                    <a:pt x="82023" y="4155"/>
                    <a:pt x="81636" y="4675"/>
                    <a:pt x="80086" y="5194"/>
                  </a:cubicBezTo>
                  <a:cubicBezTo>
                    <a:pt x="78923" y="8831"/>
                    <a:pt x="77502" y="9350"/>
                    <a:pt x="75435" y="9870"/>
                  </a:cubicBezTo>
                  <a:cubicBezTo>
                    <a:pt x="74273" y="11428"/>
                    <a:pt x="75048" y="11948"/>
                    <a:pt x="74660" y="14545"/>
                  </a:cubicBezTo>
                  <a:cubicBezTo>
                    <a:pt x="73885" y="12207"/>
                    <a:pt x="73110" y="10649"/>
                    <a:pt x="71819" y="9870"/>
                  </a:cubicBezTo>
                  <a:cubicBezTo>
                    <a:pt x="71431" y="9870"/>
                    <a:pt x="69623" y="10129"/>
                    <a:pt x="68977" y="10909"/>
                  </a:cubicBezTo>
                  <a:cubicBezTo>
                    <a:pt x="68202" y="11948"/>
                    <a:pt x="66652" y="14025"/>
                    <a:pt x="66652" y="14025"/>
                  </a:cubicBezTo>
                  <a:cubicBezTo>
                    <a:pt x="65489" y="13506"/>
                    <a:pt x="64973" y="13246"/>
                    <a:pt x="64585" y="10909"/>
                  </a:cubicBezTo>
                  <a:cubicBezTo>
                    <a:pt x="65231" y="7272"/>
                    <a:pt x="63035" y="8051"/>
                    <a:pt x="61743" y="7792"/>
                  </a:cubicBezTo>
                  <a:cubicBezTo>
                    <a:pt x="60581" y="8571"/>
                    <a:pt x="61097" y="9610"/>
                    <a:pt x="59935" y="10389"/>
                  </a:cubicBezTo>
                  <a:cubicBezTo>
                    <a:pt x="57739" y="8831"/>
                    <a:pt x="58256" y="7012"/>
                    <a:pt x="55801" y="10389"/>
                  </a:cubicBezTo>
                  <a:cubicBezTo>
                    <a:pt x="55156" y="14025"/>
                    <a:pt x="55156" y="13506"/>
                    <a:pt x="52960" y="12987"/>
                  </a:cubicBezTo>
                  <a:cubicBezTo>
                    <a:pt x="50505" y="13506"/>
                    <a:pt x="49730" y="14025"/>
                    <a:pt x="47276" y="13506"/>
                  </a:cubicBezTo>
                  <a:cubicBezTo>
                    <a:pt x="46114" y="12727"/>
                    <a:pt x="45984" y="11948"/>
                    <a:pt x="47018" y="10389"/>
                  </a:cubicBezTo>
                  <a:cubicBezTo>
                    <a:pt x="49085" y="10909"/>
                    <a:pt x="51022" y="11168"/>
                    <a:pt x="52960" y="9870"/>
                  </a:cubicBezTo>
                  <a:cubicBezTo>
                    <a:pt x="55026" y="3896"/>
                    <a:pt x="49860" y="5454"/>
                    <a:pt x="47793" y="5194"/>
                  </a:cubicBezTo>
                  <a:cubicBezTo>
                    <a:pt x="47018" y="4155"/>
                    <a:pt x="46243" y="3116"/>
                    <a:pt x="45468" y="2077"/>
                  </a:cubicBezTo>
                  <a:cubicBezTo>
                    <a:pt x="44951" y="1298"/>
                    <a:pt x="43918" y="0"/>
                    <a:pt x="43918" y="0"/>
                  </a:cubicBezTo>
                  <a:cubicBezTo>
                    <a:pt x="43659" y="259"/>
                    <a:pt x="43401" y="259"/>
                    <a:pt x="43143" y="519"/>
                  </a:cubicBezTo>
                  <a:cubicBezTo>
                    <a:pt x="42755" y="779"/>
                    <a:pt x="42497" y="779"/>
                    <a:pt x="42109" y="1038"/>
                  </a:cubicBezTo>
                  <a:cubicBezTo>
                    <a:pt x="41593" y="1298"/>
                    <a:pt x="40559" y="2077"/>
                    <a:pt x="40559" y="2077"/>
                  </a:cubicBezTo>
                  <a:cubicBezTo>
                    <a:pt x="39397" y="5714"/>
                    <a:pt x="37201" y="1558"/>
                    <a:pt x="35651" y="519"/>
                  </a:cubicBezTo>
                  <a:cubicBezTo>
                    <a:pt x="34876" y="779"/>
                    <a:pt x="31130" y="4155"/>
                    <a:pt x="31001" y="4155"/>
                  </a:cubicBezTo>
                  <a:cubicBezTo>
                    <a:pt x="29192" y="4415"/>
                    <a:pt x="27384" y="4415"/>
                    <a:pt x="25575" y="4675"/>
                  </a:cubicBezTo>
                  <a:cubicBezTo>
                    <a:pt x="23638" y="4935"/>
                    <a:pt x="22217" y="5194"/>
                    <a:pt x="20667" y="7272"/>
                  </a:cubicBezTo>
                  <a:cubicBezTo>
                    <a:pt x="18858" y="6753"/>
                    <a:pt x="18213" y="7012"/>
                    <a:pt x="16792" y="5194"/>
                  </a:cubicBezTo>
                  <a:cubicBezTo>
                    <a:pt x="15888" y="5714"/>
                    <a:pt x="14854" y="6233"/>
                    <a:pt x="13950" y="6753"/>
                  </a:cubicBezTo>
                  <a:cubicBezTo>
                    <a:pt x="13175" y="9090"/>
                    <a:pt x="14596" y="10649"/>
                    <a:pt x="15758" y="11428"/>
                  </a:cubicBezTo>
                  <a:cubicBezTo>
                    <a:pt x="16146" y="13506"/>
                    <a:pt x="14725" y="17662"/>
                    <a:pt x="14725" y="17662"/>
                  </a:cubicBezTo>
                  <a:cubicBezTo>
                    <a:pt x="14467" y="20519"/>
                    <a:pt x="14337" y="21298"/>
                    <a:pt x="12917" y="20259"/>
                  </a:cubicBezTo>
                  <a:cubicBezTo>
                    <a:pt x="12012" y="17402"/>
                    <a:pt x="12917" y="16363"/>
                    <a:pt x="13433" y="13506"/>
                  </a:cubicBezTo>
                  <a:cubicBezTo>
                    <a:pt x="12400" y="11428"/>
                    <a:pt x="11754" y="9350"/>
                    <a:pt x="10333" y="8311"/>
                  </a:cubicBezTo>
                  <a:cubicBezTo>
                    <a:pt x="9429" y="8831"/>
                    <a:pt x="8654" y="10129"/>
                    <a:pt x="7750" y="10909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25" name="Google Shape;125;p20"/>
            <p:cNvSpPr/>
            <p:nvPr/>
          </p:nvSpPr>
          <p:spPr>
            <a:xfrm>
              <a:off x="2009" y="2135"/>
              <a:ext cx="39" cy="24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78461" y="0"/>
                  </a:moveTo>
                  <a:cubicBezTo>
                    <a:pt x="69230" y="45000"/>
                    <a:pt x="43846" y="60000"/>
                    <a:pt x="18461" y="75000"/>
                  </a:cubicBezTo>
                  <a:cubicBezTo>
                    <a:pt x="0" y="120000"/>
                    <a:pt x="32307" y="116250"/>
                    <a:pt x="55384" y="120000"/>
                  </a:cubicBezTo>
                  <a:cubicBezTo>
                    <a:pt x="69230" y="116250"/>
                    <a:pt x="83076" y="120000"/>
                    <a:pt x="96923" y="112500"/>
                  </a:cubicBezTo>
                  <a:cubicBezTo>
                    <a:pt x="120000" y="97500"/>
                    <a:pt x="78461" y="11250"/>
                    <a:pt x="78461" y="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26" name="Google Shape;126;p20"/>
            <p:cNvSpPr/>
            <p:nvPr/>
          </p:nvSpPr>
          <p:spPr>
            <a:xfrm>
              <a:off x="2292" y="2201"/>
              <a:ext cx="128" cy="54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71162" y="13333"/>
                  </a:moveTo>
                  <a:cubicBezTo>
                    <a:pt x="62093" y="20000"/>
                    <a:pt x="54418" y="13333"/>
                    <a:pt x="46046" y="6666"/>
                  </a:cubicBezTo>
                  <a:cubicBezTo>
                    <a:pt x="43255" y="5000"/>
                    <a:pt x="37674" y="0"/>
                    <a:pt x="37674" y="0"/>
                  </a:cubicBezTo>
                  <a:cubicBezTo>
                    <a:pt x="26511" y="8333"/>
                    <a:pt x="8372" y="26666"/>
                    <a:pt x="0" y="46666"/>
                  </a:cubicBezTo>
                  <a:cubicBezTo>
                    <a:pt x="2790" y="65000"/>
                    <a:pt x="12558" y="65000"/>
                    <a:pt x="19534" y="66666"/>
                  </a:cubicBezTo>
                  <a:cubicBezTo>
                    <a:pt x="27209" y="73333"/>
                    <a:pt x="28604" y="100000"/>
                    <a:pt x="29302" y="100000"/>
                  </a:cubicBezTo>
                  <a:cubicBezTo>
                    <a:pt x="34883" y="105000"/>
                    <a:pt x="40465" y="108333"/>
                    <a:pt x="46046" y="113333"/>
                  </a:cubicBezTo>
                  <a:cubicBezTo>
                    <a:pt x="48837" y="115000"/>
                    <a:pt x="54418" y="120000"/>
                    <a:pt x="54418" y="120000"/>
                  </a:cubicBezTo>
                  <a:cubicBezTo>
                    <a:pt x="64186" y="118333"/>
                    <a:pt x="81627" y="115000"/>
                    <a:pt x="90697" y="100000"/>
                  </a:cubicBezTo>
                  <a:cubicBezTo>
                    <a:pt x="103255" y="80000"/>
                    <a:pt x="104651" y="76666"/>
                    <a:pt x="120000" y="73333"/>
                  </a:cubicBezTo>
                  <a:cubicBezTo>
                    <a:pt x="117906" y="48333"/>
                    <a:pt x="113023" y="38333"/>
                    <a:pt x="103255" y="30000"/>
                  </a:cubicBezTo>
                  <a:cubicBezTo>
                    <a:pt x="101162" y="16666"/>
                    <a:pt x="100465" y="11666"/>
                    <a:pt x="94883" y="6666"/>
                  </a:cubicBezTo>
                  <a:cubicBezTo>
                    <a:pt x="93488" y="6666"/>
                    <a:pt x="73255" y="18333"/>
                    <a:pt x="71162" y="13333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27" name="Google Shape;127;p20"/>
            <p:cNvSpPr/>
            <p:nvPr/>
          </p:nvSpPr>
          <p:spPr>
            <a:xfrm>
              <a:off x="2393" y="2038"/>
              <a:ext cx="39" cy="24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78461" y="0"/>
                  </a:moveTo>
                  <a:cubicBezTo>
                    <a:pt x="69230" y="45000"/>
                    <a:pt x="43846" y="60000"/>
                    <a:pt x="18461" y="75000"/>
                  </a:cubicBezTo>
                  <a:cubicBezTo>
                    <a:pt x="0" y="120000"/>
                    <a:pt x="32307" y="116250"/>
                    <a:pt x="55384" y="120000"/>
                  </a:cubicBezTo>
                  <a:cubicBezTo>
                    <a:pt x="69230" y="116250"/>
                    <a:pt x="83076" y="120000"/>
                    <a:pt x="96923" y="112500"/>
                  </a:cubicBezTo>
                  <a:cubicBezTo>
                    <a:pt x="120000" y="97500"/>
                    <a:pt x="78461" y="11250"/>
                    <a:pt x="78461" y="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28" name="Google Shape;128;p20"/>
            <p:cNvSpPr/>
            <p:nvPr/>
          </p:nvSpPr>
          <p:spPr>
            <a:xfrm>
              <a:off x="2662" y="2006"/>
              <a:ext cx="155" cy="63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111262" y="9882"/>
                  </a:moveTo>
                  <a:cubicBezTo>
                    <a:pt x="96116" y="8470"/>
                    <a:pt x="75728" y="0"/>
                    <a:pt x="60000" y="12705"/>
                  </a:cubicBezTo>
                  <a:cubicBezTo>
                    <a:pt x="58252" y="25411"/>
                    <a:pt x="58834" y="28235"/>
                    <a:pt x="63495" y="35294"/>
                  </a:cubicBezTo>
                  <a:cubicBezTo>
                    <a:pt x="64660" y="39529"/>
                    <a:pt x="68737" y="48000"/>
                    <a:pt x="62330" y="46588"/>
                  </a:cubicBezTo>
                  <a:cubicBezTo>
                    <a:pt x="58834" y="45176"/>
                    <a:pt x="51844" y="38117"/>
                    <a:pt x="51844" y="38117"/>
                  </a:cubicBezTo>
                  <a:cubicBezTo>
                    <a:pt x="50097" y="33882"/>
                    <a:pt x="47766" y="25411"/>
                    <a:pt x="44854" y="26823"/>
                  </a:cubicBezTo>
                  <a:cubicBezTo>
                    <a:pt x="30291" y="31058"/>
                    <a:pt x="33203" y="35294"/>
                    <a:pt x="13398" y="38117"/>
                  </a:cubicBezTo>
                  <a:cubicBezTo>
                    <a:pt x="0" y="43764"/>
                    <a:pt x="10485" y="63529"/>
                    <a:pt x="18058" y="69176"/>
                  </a:cubicBezTo>
                  <a:cubicBezTo>
                    <a:pt x="25048" y="74823"/>
                    <a:pt x="20388" y="72000"/>
                    <a:pt x="32038" y="74823"/>
                  </a:cubicBezTo>
                  <a:cubicBezTo>
                    <a:pt x="36699" y="83294"/>
                    <a:pt x="38446" y="94588"/>
                    <a:pt x="43689" y="103058"/>
                  </a:cubicBezTo>
                  <a:cubicBezTo>
                    <a:pt x="45436" y="114352"/>
                    <a:pt x="47184" y="115764"/>
                    <a:pt x="51844" y="120000"/>
                  </a:cubicBezTo>
                  <a:cubicBezTo>
                    <a:pt x="60582" y="114352"/>
                    <a:pt x="57669" y="105882"/>
                    <a:pt x="63495" y="94588"/>
                  </a:cubicBezTo>
                  <a:cubicBezTo>
                    <a:pt x="65825" y="90352"/>
                    <a:pt x="70485" y="83294"/>
                    <a:pt x="70485" y="83294"/>
                  </a:cubicBezTo>
                  <a:cubicBezTo>
                    <a:pt x="71650" y="77647"/>
                    <a:pt x="72233" y="70588"/>
                    <a:pt x="73980" y="66352"/>
                  </a:cubicBezTo>
                  <a:cubicBezTo>
                    <a:pt x="76893" y="57882"/>
                    <a:pt x="92038" y="52235"/>
                    <a:pt x="97281" y="49411"/>
                  </a:cubicBezTo>
                  <a:cubicBezTo>
                    <a:pt x="101359" y="48000"/>
                    <a:pt x="105436" y="46588"/>
                    <a:pt x="108932" y="43764"/>
                  </a:cubicBezTo>
                  <a:cubicBezTo>
                    <a:pt x="111262" y="42352"/>
                    <a:pt x="115922" y="38117"/>
                    <a:pt x="115922" y="38117"/>
                  </a:cubicBezTo>
                  <a:cubicBezTo>
                    <a:pt x="120000" y="22588"/>
                    <a:pt x="115922" y="21176"/>
                    <a:pt x="111262" y="9882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29" name="Google Shape;129;p20"/>
            <p:cNvSpPr/>
            <p:nvPr/>
          </p:nvSpPr>
          <p:spPr>
            <a:xfrm>
              <a:off x="2759" y="2039"/>
              <a:ext cx="48" cy="21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67500" y="25714"/>
                  </a:moveTo>
                  <a:cubicBezTo>
                    <a:pt x="60000" y="77142"/>
                    <a:pt x="35625" y="0"/>
                    <a:pt x="15000" y="17142"/>
                  </a:cubicBezTo>
                  <a:cubicBezTo>
                    <a:pt x="0" y="68571"/>
                    <a:pt x="26250" y="115714"/>
                    <a:pt x="45000" y="119999"/>
                  </a:cubicBezTo>
                  <a:cubicBezTo>
                    <a:pt x="56250" y="115714"/>
                    <a:pt x="90000" y="68571"/>
                    <a:pt x="101250" y="59999"/>
                  </a:cubicBezTo>
                  <a:cubicBezTo>
                    <a:pt x="120000" y="42857"/>
                    <a:pt x="67500" y="38571"/>
                    <a:pt x="67500" y="25714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30" name="Google Shape;130;p20"/>
            <p:cNvSpPr/>
            <p:nvPr/>
          </p:nvSpPr>
          <p:spPr>
            <a:xfrm>
              <a:off x="2467" y="2311"/>
              <a:ext cx="109" cy="132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19726" y="12954"/>
                  </a:moveTo>
                  <a:cubicBezTo>
                    <a:pt x="10684" y="15681"/>
                    <a:pt x="5753" y="10227"/>
                    <a:pt x="0" y="17045"/>
                  </a:cubicBezTo>
                  <a:cubicBezTo>
                    <a:pt x="1643" y="21818"/>
                    <a:pt x="11506" y="29318"/>
                    <a:pt x="11506" y="29318"/>
                  </a:cubicBezTo>
                  <a:cubicBezTo>
                    <a:pt x="15616" y="39545"/>
                    <a:pt x="16438" y="53181"/>
                    <a:pt x="27945" y="59318"/>
                  </a:cubicBezTo>
                  <a:cubicBezTo>
                    <a:pt x="34520" y="57272"/>
                    <a:pt x="36986" y="58636"/>
                    <a:pt x="42739" y="62045"/>
                  </a:cubicBezTo>
                  <a:cubicBezTo>
                    <a:pt x="46849" y="71590"/>
                    <a:pt x="49315" y="68863"/>
                    <a:pt x="41095" y="72954"/>
                  </a:cubicBezTo>
                  <a:cubicBezTo>
                    <a:pt x="31232" y="71590"/>
                    <a:pt x="26301" y="68863"/>
                    <a:pt x="23013" y="77045"/>
                  </a:cubicBezTo>
                  <a:cubicBezTo>
                    <a:pt x="26301" y="87954"/>
                    <a:pt x="27123" y="87272"/>
                    <a:pt x="13150" y="89318"/>
                  </a:cubicBezTo>
                  <a:cubicBezTo>
                    <a:pt x="13972" y="90681"/>
                    <a:pt x="13150" y="92727"/>
                    <a:pt x="14794" y="93409"/>
                  </a:cubicBezTo>
                  <a:cubicBezTo>
                    <a:pt x="17260" y="94772"/>
                    <a:pt x="24657" y="96136"/>
                    <a:pt x="24657" y="96136"/>
                  </a:cubicBezTo>
                  <a:cubicBezTo>
                    <a:pt x="23013" y="103636"/>
                    <a:pt x="17260" y="108409"/>
                    <a:pt x="14794" y="115227"/>
                  </a:cubicBezTo>
                  <a:cubicBezTo>
                    <a:pt x="15616" y="116590"/>
                    <a:pt x="14794" y="118636"/>
                    <a:pt x="16438" y="119318"/>
                  </a:cubicBezTo>
                  <a:cubicBezTo>
                    <a:pt x="18082" y="120000"/>
                    <a:pt x="26301" y="116590"/>
                    <a:pt x="27945" y="116590"/>
                  </a:cubicBezTo>
                  <a:cubicBezTo>
                    <a:pt x="34520" y="115909"/>
                    <a:pt x="41095" y="115909"/>
                    <a:pt x="47671" y="115227"/>
                  </a:cubicBezTo>
                  <a:cubicBezTo>
                    <a:pt x="57534" y="113863"/>
                    <a:pt x="65753" y="113863"/>
                    <a:pt x="75616" y="116590"/>
                  </a:cubicBezTo>
                  <a:cubicBezTo>
                    <a:pt x="80547" y="115909"/>
                    <a:pt x="85479" y="115909"/>
                    <a:pt x="90410" y="115227"/>
                  </a:cubicBezTo>
                  <a:cubicBezTo>
                    <a:pt x="93698" y="114545"/>
                    <a:pt x="100273" y="112500"/>
                    <a:pt x="100273" y="112500"/>
                  </a:cubicBezTo>
                  <a:cubicBezTo>
                    <a:pt x="101917" y="107727"/>
                    <a:pt x="101095" y="100227"/>
                    <a:pt x="105205" y="96136"/>
                  </a:cubicBezTo>
                  <a:cubicBezTo>
                    <a:pt x="108493" y="92727"/>
                    <a:pt x="119999" y="90681"/>
                    <a:pt x="119999" y="90681"/>
                  </a:cubicBezTo>
                  <a:cubicBezTo>
                    <a:pt x="116712" y="71590"/>
                    <a:pt x="117534" y="75681"/>
                    <a:pt x="90410" y="74318"/>
                  </a:cubicBezTo>
                  <a:cubicBezTo>
                    <a:pt x="83835" y="66136"/>
                    <a:pt x="84657" y="60000"/>
                    <a:pt x="72328" y="56590"/>
                  </a:cubicBezTo>
                  <a:cubicBezTo>
                    <a:pt x="69863" y="53863"/>
                    <a:pt x="70684" y="49090"/>
                    <a:pt x="67397" y="47045"/>
                  </a:cubicBezTo>
                  <a:cubicBezTo>
                    <a:pt x="63287" y="44318"/>
                    <a:pt x="56712" y="44318"/>
                    <a:pt x="52602" y="41590"/>
                  </a:cubicBezTo>
                  <a:cubicBezTo>
                    <a:pt x="42739" y="29318"/>
                    <a:pt x="55068" y="32045"/>
                    <a:pt x="70684" y="30681"/>
                  </a:cubicBezTo>
                  <a:cubicBezTo>
                    <a:pt x="76438" y="17045"/>
                    <a:pt x="68219" y="19772"/>
                    <a:pt x="52602" y="21136"/>
                  </a:cubicBezTo>
                  <a:cubicBezTo>
                    <a:pt x="50958" y="17045"/>
                    <a:pt x="57534" y="8863"/>
                    <a:pt x="57534" y="8863"/>
                  </a:cubicBezTo>
                  <a:cubicBezTo>
                    <a:pt x="52602" y="2727"/>
                    <a:pt x="46027" y="2045"/>
                    <a:pt x="37808" y="681"/>
                  </a:cubicBezTo>
                  <a:cubicBezTo>
                    <a:pt x="28767" y="2045"/>
                    <a:pt x="27945" y="0"/>
                    <a:pt x="24657" y="6136"/>
                  </a:cubicBezTo>
                  <a:cubicBezTo>
                    <a:pt x="20547" y="14318"/>
                    <a:pt x="23835" y="16363"/>
                    <a:pt x="19726" y="12954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31" name="Google Shape;131;p20"/>
            <p:cNvSpPr/>
            <p:nvPr/>
          </p:nvSpPr>
          <p:spPr>
            <a:xfrm>
              <a:off x="2413" y="2359"/>
              <a:ext cx="69" cy="68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75652" y="7826"/>
                  </a:moveTo>
                  <a:cubicBezTo>
                    <a:pt x="87391" y="0"/>
                    <a:pt x="95217" y="2608"/>
                    <a:pt x="106956" y="10434"/>
                  </a:cubicBezTo>
                  <a:cubicBezTo>
                    <a:pt x="118695" y="28695"/>
                    <a:pt x="114782" y="19565"/>
                    <a:pt x="120000" y="33913"/>
                  </a:cubicBezTo>
                  <a:cubicBezTo>
                    <a:pt x="116086" y="46956"/>
                    <a:pt x="106956" y="48260"/>
                    <a:pt x="101739" y="62608"/>
                  </a:cubicBezTo>
                  <a:cubicBezTo>
                    <a:pt x="110869" y="90000"/>
                    <a:pt x="78260" y="92608"/>
                    <a:pt x="60000" y="99130"/>
                  </a:cubicBezTo>
                  <a:cubicBezTo>
                    <a:pt x="52173" y="112173"/>
                    <a:pt x="36521" y="112173"/>
                    <a:pt x="23478" y="120000"/>
                  </a:cubicBezTo>
                  <a:cubicBezTo>
                    <a:pt x="11739" y="117391"/>
                    <a:pt x="0" y="109565"/>
                    <a:pt x="10434" y="93913"/>
                  </a:cubicBezTo>
                  <a:cubicBezTo>
                    <a:pt x="14347" y="88695"/>
                    <a:pt x="26086" y="83478"/>
                    <a:pt x="26086" y="83478"/>
                  </a:cubicBezTo>
                  <a:cubicBezTo>
                    <a:pt x="30000" y="71739"/>
                    <a:pt x="27391" y="69130"/>
                    <a:pt x="18260" y="60000"/>
                  </a:cubicBezTo>
                  <a:cubicBezTo>
                    <a:pt x="23478" y="39130"/>
                    <a:pt x="36521" y="46956"/>
                    <a:pt x="52173" y="36521"/>
                  </a:cubicBezTo>
                  <a:cubicBezTo>
                    <a:pt x="73043" y="22173"/>
                    <a:pt x="65217" y="31304"/>
                    <a:pt x="75652" y="7826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32" name="Google Shape;132;p20"/>
            <p:cNvSpPr/>
            <p:nvPr/>
          </p:nvSpPr>
          <p:spPr>
            <a:xfrm>
              <a:off x="4099" y="3502"/>
              <a:ext cx="474" cy="495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40189" y="2000"/>
                  </a:moveTo>
                  <a:cubicBezTo>
                    <a:pt x="36966" y="0"/>
                    <a:pt x="35450" y="363"/>
                    <a:pt x="33364" y="3454"/>
                  </a:cubicBezTo>
                  <a:cubicBezTo>
                    <a:pt x="32417" y="11090"/>
                    <a:pt x="34312" y="16000"/>
                    <a:pt x="27298" y="9272"/>
                  </a:cubicBezTo>
                  <a:cubicBezTo>
                    <a:pt x="24834" y="9636"/>
                    <a:pt x="21800" y="9272"/>
                    <a:pt x="19715" y="10727"/>
                  </a:cubicBezTo>
                  <a:cubicBezTo>
                    <a:pt x="14786" y="14545"/>
                    <a:pt x="21611" y="11818"/>
                    <a:pt x="15924" y="13636"/>
                  </a:cubicBezTo>
                  <a:cubicBezTo>
                    <a:pt x="14786" y="17090"/>
                    <a:pt x="17440" y="19454"/>
                    <a:pt x="12890" y="20909"/>
                  </a:cubicBezTo>
                  <a:cubicBezTo>
                    <a:pt x="10426" y="24545"/>
                    <a:pt x="11184" y="28909"/>
                    <a:pt x="6824" y="30363"/>
                  </a:cubicBezTo>
                  <a:cubicBezTo>
                    <a:pt x="3033" y="29636"/>
                    <a:pt x="1327" y="28727"/>
                    <a:pt x="0" y="32545"/>
                  </a:cubicBezTo>
                  <a:cubicBezTo>
                    <a:pt x="1706" y="42181"/>
                    <a:pt x="8151" y="50727"/>
                    <a:pt x="13649" y="58727"/>
                  </a:cubicBezTo>
                  <a:cubicBezTo>
                    <a:pt x="15545" y="67454"/>
                    <a:pt x="16113" y="71272"/>
                    <a:pt x="22748" y="77636"/>
                  </a:cubicBezTo>
                  <a:cubicBezTo>
                    <a:pt x="24075" y="78909"/>
                    <a:pt x="25781" y="79636"/>
                    <a:pt x="27298" y="80545"/>
                  </a:cubicBezTo>
                  <a:cubicBezTo>
                    <a:pt x="28625" y="81454"/>
                    <a:pt x="31848" y="82000"/>
                    <a:pt x="31848" y="82000"/>
                  </a:cubicBezTo>
                  <a:cubicBezTo>
                    <a:pt x="35639" y="80727"/>
                    <a:pt x="39431" y="79636"/>
                    <a:pt x="43222" y="78363"/>
                  </a:cubicBezTo>
                  <a:cubicBezTo>
                    <a:pt x="44739" y="77818"/>
                    <a:pt x="47772" y="76909"/>
                    <a:pt x="47772" y="76909"/>
                  </a:cubicBezTo>
                  <a:cubicBezTo>
                    <a:pt x="51374" y="78000"/>
                    <a:pt x="53270" y="80909"/>
                    <a:pt x="56872" y="82000"/>
                  </a:cubicBezTo>
                  <a:cubicBezTo>
                    <a:pt x="60663" y="85636"/>
                    <a:pt x="59715" y="90909"/>
                    <a:pt x="61421" y="95818"/>
                  </a:cubicBezTo>
                  <a:cubicBezTo>
                    <a:pt x="62180" y="95636"/>
                    <a:pt x="63127" y="95636"/>
                    <a:pt x="63696" y="95090"/>
                  </a:cubicBezTo>
                  <a:cubicBezTo>
                    <a:pt x="64454" y="94545"/>
                    <a:pt x="64265" y="92909"/>
                    <a:pt x="65213" y="92909"/>
                  </a:cubicBezTo>
                  <a:cubicBezTo>
                    <a:pt x="67867" y="92909"/>
                    <a:pt x="68625" y="98363"/>
                    <a:pt x="69763" y="99454"/>
                  </a:cubicBezTo>
                  <a:cubicBezTo>
                    <a:pt x="71658" y="101272"/>
                    <a:pt x="74312" y="102363"/>
                    <a:pt x="76587" y="103818"/>
                  </a:cubicBezTo>
                  <a:cubicBezTo>
                    <a:pt x="79241" y="105454"/>
                    <a:pt x="80000" y="108000"/>
                    <a:pt x="82654" y="109636"/>
                  </a:cubicBezTo>
                  <a:cubicBezTo>
                    <a:pt x="83222" y="110363"/>
                    <a:pt x="83601" y="111272"/>
                    <a:pt x="84170" y="111818"/>
                  </a:cubicBezTo>
                  <a:cubicBezTo>
                    <a:pt x="84739" y="112363"/>
                    <a:pt x="85876" y="112545"/>
                    <a:pt x="86445" y="113272"/>
                  </a:cubicBezTo>
                  <a:cubicBezTo>
                    <a:pt x="92701" y="120000"/>
                    <a:pt x="86635" y="115818"/>
                    <a:pt x="91753" y="119090"/>
                  </a:cubicBezTo>
                  <a:cubicBezTo>
                    <a:pt x="92322" y="117636"/>
                    <a:pt x="91943" y="113818"/>
                    <a:pt x="93270" y="114727"/>
                  </a:cubicBezTo>
                  <a:cubicBezTo>
                    <a:pt x="96492" y="116727"/>
                    <a:pt x="98957" y="118727"/>
                    <a:pt x="102369" y="119818"/>
                  </a:cubicBezTo>
                  <a:cubicBezTo>
                    <a:pt x="105592" y="116727"/>
                    <a:pt x="107488" y="117818"/>
                    <a:pt x="111469" y="119090"/>
                  </a:cubicBezTo>
                  <a:cubicBezTo>
                    <a:pt x="115829" y="112909"/>
                    <a:pt x="108625" y="101818"/>
                    <a:pt x="116777" y="96545"/>
                  </a:cubicBezTo>
                  <a:cubicBezTo>
                    <a:pt x="119810" y="92181"/>
                    <a:pt x="119241" y="90181"/>
                    <a:pt x="119810" y="84181"/>
                  </a:cubicBezTo>
                  <a:cubicBezTo>
                    <a:pt x="119431" y="80000"/>
                    <a:pt x="120000" y="70909"/>
                    <a:pt x="117535" y="66727"/>
                  </a:cubicBezTo>
                  <a:cubicBezTo>
                    <a:pt x="113744" y="60363"/>
                    <a:pt x="107109" y="54545"/>
                    <a:pt x="101611" y="49272"/>
                  </a:cubicBezTo>
                  <a:cubicBezTo>
                    <a:pt x="100853" y="47090"/>
                    <a:pt x="100853" y="44909"/>
                    <a:pt x="100094" y="42727"/>
                  </a:cubicBezTo>
                  <a:cubicBezTo>
                    <a:pt x="99526" y="40909"/>
                    <a:pt x="89857" y="34181"/>
                    <a:pt x="87203" y="32545"/>
                  </a:cubicBezTo>
                  <a:cubicBezTo>
                    <a:pt x="87772" y="31090"/>
                    <a:pt x="89289" y="29818"/>
                    <a:pt x="89478" y="28181"/>
                  </a:cubicBezTo>
                  <a:cubicBezTo>
                    <a:pt x="89857" y="26181"/>
                    <a:pt x="87393" y="24909"/>
                    <a:pt x="86445" y="23818"/>
                  </a:cubicBezTo>
                  <a:cubicBezTo>
                    <a:pt x="82464" y="19272"/>
                    <a:pt x="85497" y="16000"/>
                    <a:pt x="78862" y="14363"/>
                  </a:cubicBezTo>
                  <a:cubicBezTo>
                    <a:pt x="74881" y="8727"/>
                    <a:pt x="76398" y="11636"/>
                    <a:pt x="74312" y="5636"/>
                  </a:cubicBezTo>
                  <a:cubicBezTo>
                    <a:pt x="74123" y="4909"/>
                    <a:pt x="73554" y="3454"/>
                    <a:pt x="73554" y="3454"/>
                  </a:cubicBezTo>
                  <a:cubicBezTo>
                    <a:pt x="68625" y="10545"/>
                    <a:pt x="71848" y="19454"/>
                    <a:pt x="69004" y="27454"/>
                  </a:cubicBezTo>
                  <a:cubicBezTo>
                    <a:pt x="65213" y="26181"/>
                    <a:pt x="65213" y="21818"/>
                    <a:pt x="61421" y="20909"/>
                  </a:cubicBezTo>
                  <a:cubicBezTo>
                    <a:pt x="59526" y="20363"/>
                    <a:pt x="57440" y="20363"/>
                    <a:pt x="55355" y="20181"/>
                  </a:cubicBezTo>
                  <a:cubicBezTo>
                    <a:pt x="53838" y="18727"/>
                    <a:pt x="52322" y="17636"/>
                    <a:pt x="51563" y="15818"/>
                  </a:cubicBezTo>
                  <a:cubicBezTo>
                    <a:pt x="50995" y="14363"/>
                    <a:pt x="50047" y="11454"/>
                    <a:pt x="50047" y="11454"/>
                  </a:cubicBezTo>
                  <a:cubicBezTo>
                    <a:pt x="50805" y="10909"/>
                    <a:pt x="51753" y="10545"/>
                    <a:pt x="52322" y="10000"/>
                  </a:cubicBezTo>
                  <a:cubicBezTo>
                    <a:pt x="56872" y="5636"/>
                    <a:pt x="48530" y="4363"/>
                    <a:pt x="45497" y="3454"/>
                  </a:cubicBezTo>
                  <a:cubicBezTo>
                    <a:pt x="43981" y="2909"/>
                    <a:pt x="42464" y="2545"/>
                    <a:pt x="40947" y="2000"/>
                  </a:cubicBezTo>
                  <a:cubicBezTo>
                    <a:pt x="40189" y="1818"/>
                    <a:pt x="37914" y="909"/>
                    <a:pt x="38672" y="1272"/>
                  </a:cubicBezTo>
                  <a:cubicBezTo>
                    <a:pt x="39241" y="1454"/>
                    <a:pt x="39620" y="1818"/>
                    <a:pt x="40189" y="200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33" name="Google Shape;133;p20"/>
            <p:cNvSpPr/>
            <p:nvPr/>
          </p:nvSpPr>
          <p:spPr>
            <a:xfrm>
              <a:off x="4246" y="3241"/>
              <a:ext cx="319" cy="210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23661" y="25714"/>
                  </a:moveTo>
                  <a:cubicBezTo>
                    <a:pt x="22253" y="22285"/>
                    <a:pt x="19718" y="19285"/>
                    <a:pt x="19154" y="15428"/>
                  </a:cubicBezTo>
                  <a:cubicBezTo>
                    <a:pt x="18873" y="12428"/>
                    <a:pt x="19154" y="9428"/>
                    <a:pt x="18028" y="6857"/>
                  </a:cubicBezTo>
                  <a:cubicBezTo>
                    <a:pt x="17464" y="5142"/>
                    <a:pt x="15774" y="5571"/>
                    <a:pt x="14647" y="5142"/>
                  </a:cubicBezTo>
                  <a:cubicBezTo>
                    <a:pt x="11267" y="5571"/>
                    <a:pt x="7605" y="4714"/>
                    <a:pt x="4507" y="6857"/>
                  </a:cubicBezTo>
                  <a:cubicBezTo>
                    <a:pt x="0" y="10285"/>
                    <a:pt x="12112" y="17142"/>
                    <a:pt x="12394" y="17142"/>
                  </a:cubicBezTo>
                  <a:cubicBezTo>
                    <a:pt x="12676" y="18857"/>
                    <a:pt x="14084" y="21000"/>
                    <a:pt x="13521" y="22285"/>
                  </a:cubicBezTo>
                  <a:cubicBezTo>
                    <a:pt x="11830" y="25714"/>
                    <a:pt x="6760" y="29142"/>
                    <a:pt x="6760" y="29142"/>
                  </a:cubicBezTo>
                  <a:cubicBezTo>
                    <a:pt x="10704" y="37714"/>
                    <a:pt x="18309" y="38142"/>
                    <a:pt x="24788" y="39428"/>
                  </a:cubicBezTo>
                  <a:cubicBezTo>
                    <a:pt x="28450" y="41142"/>
                    <a:pt x="34929" y="48000"/>
                    <a:pt x="34929" y="48000"/>
                  </a:cubicBezTo>
                  <a:cubicBezTo>
                    <a:pt x="35211" y="49714"/>
                    <a:pt x="35211" y="51857"/>
                    <a:pt x="36056" y="53142"/>
                  </a:cubicBezTo>
                  <a:cubicBezTo>
                    <a:pt x="36901" y="54857"/>
                    <a:pt x="38591" y="54857"/>
                    <a:pt x="39436" y="56571"/>
                  </a:cubicBezTo>
                  <a:cubicBezTo>
                    <a:pt x="40563" y="59571"/>
                    <a:pt x="41690" y="66857"/>
                    <a:pt x="41690" y="66857"/>
                  </a:cubicBezTo>
                  <a:cubicBezTo>
                    <a:pt x="40563" y="73285"/>
                    <a:pt x="38591" y="77571"/>
                    <a:pt x="37183" y="84000"/>
                  </a:cubicBezTo>
                  <a:cubicBezTo>
                    <a:pt x="42535" y="89571"/>
                    <a:pt x="47042" y="88714"/>
                    <a:pt x="50704" y="80571"/>
                  </a:cubicBezTo>
                  <a:cubicBezTo>
                    <a:pt x="51267" y="84000"/>
                    <a:pt x="51830" y="90428"/>
                    <a:pt x="54084" y="92571"/>
                  </a:cubicBezTo>
                  <a:cubicBezTo>
                    <a:pt x="56056" y="94285"/>
                    <a:pt x="58591" y="94714"/>
                    <a:pt x="60845" y="96000"/>
                  </a:cubicBezTo>
                  <a:cubicBezTo>
                    <a:pt x="61971" y="96428"/>
                    <a:pt x="64225" y="97714"/>
                    <a:pt x="64225" y="97714"/>
                  </a:cubicBezTo>
                  <a:cubicBezTo>
                    <a:pt x="66478" y="97285"/>
                    <a:pt x="69014" y="97714"/>
                    <a:pt x="70985" y="96000"/>
                  </a:cubicBezTo>
                  <a:cubicBezTo>
                    <a:pt x="75774" y="92571"/>
                    <a:pt x="70985" y="87428"/>
                    <a:pt x="77746" y="84000"/>
                  </a:cubicBezTo>
                  <a:cubicBezTo>
                    <a:pt x="83380" y="89571"/>
                    <a:pt x="90704" y="99000"/>
                    <a:pt x="94647" y="108000"/>
                  </a:cubicBezTo>
                  <a:cubicBezTo>
                    <a:pt x="99718" y="120000"/>
                    <a:pt x="96619" y="117000"/>
                    <a:pt x="102535" y="120000"/>
                  </a:cubicBezTo>
                  <a:cubicBezTo>
                    <a:pt x="105915" y="112285"/>
                    <a:pt x="105633" y="103285"/>
                    <a:pt x="101408" y="96000"/>
                  </a:cubicBezTo>
                  <a:cubicBezTo>
                    <a:pt x="99154" y="92571"/>
                    <a:pt x="94647" y="85714"/>
                    <a:pt x="94647" y="85714"/>
                  </a:cubicBezTo>
                  <a:cubicBezTo>
                    <a:pt x="90985" y="69428"/>
                    <a:pt x="90704" y="74571"/>
                    <a:pt x="104788" y="72000"/>
                  </a:cubicBezTo>
                  <a:cubicBezTo>
                    <a:pt x="108169" y="70285"/>
                    <a:pt x="111549" y="68571"/>
                    <a:pt x="114929" y="66857"/>
                  </a:cubicBezTo>
                  <a:cubicBezTo>
                    <a:pt x="116056" y="66428"/>
                    <a:pt x="118309" y="65142"/>
                    <a:pt x="118309" y="65142"/>
                  </a:cubicBezTo>
                  <a:cubicBezTo>
                    <a:pt x="118591" y="63428"/>
                    <a:pt x="119999" y="61714"/>
                    <a:pt x="119436" y="60000"/>
                  </a:cubicBezTo>
                  <a:cubicBezTo>
                    <a:pt x="118309" y="56142"/>
                    <a:pt x="102816" y="62571"/>
                    <a:pt x="100281" y="63428"/>
                  </a:cubicBezTo>
                  <a:cubicBezTo>
                    <a:pt x="95492" y="62571"/>
                    <a:pt x="89014" y="65142"/>
                    <a:pt x="85633" y="60000"/>
                  </a:cubicBezTo>
                  <a:cubicBezTo>
                    <a:pt x="84788" y="58714"/>
                    <a:pt x="85070" y="56571"/>
                    <a:pt x="84507" y="54857"/>
                  </a:cubicBezTo>
                  <a:cubicBezTo>
                    <a:pt x="83943" y="53142"/>
                    <a:pt x="83380" y="51000"/>
                    <a:pt x="82253" y="49714"/>
                  </a:cubicBezTo>
                  <a:cubicBezTo>
                    <a:pt x="76619" y="42000"/>
                    <a:pt x="68732" y="39000"/>
                    <a:pt x="61971" y="34285"/>
                  </a:cubicBezTo>
                  <a:cubicBezTo>
                    <a:pt x="56619" y="30857"/>
                    <a:pt x="50704" y="28714"/>
                    <a:pt x="45070" y="25714"/>
                  </a:cubicBezTo>
                  <a:cubicBezTo>
                    <a:pt x="42816" y="24428"/>
                    <a:pt x="38309" y="22285"/>
                    <a:pt x="38309" y="22285"/>
                  </a:cubicBezTo>
                  <a:cubicBezTo>
                    <a:pt x="31830" y="23571"/>
                    <a:pt x="27605" y="27428"/>
                    <a:pt x="22535" y="22285"/>
                  </a:cubicBezTo>
                  <a:cubicBezTo>
                    <a:pt x="19718" y="16285"/>
                    <a:pt x="20845" y="18857"/>
                    <a:pt x="19154" y="13714"/>
                  </a:cubicBezTo>
                  <a:lnTo>
                    <a:pt x="19154" y="0"/>
                  </a:lnTo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34" name="Google Shape;134;p20"/>
            <p:cNvSpPr/>
            <p:nvPr/>
          </p:nvSpPr>
          <p:spPr>
            <a:xfrm>
              <a:off x="4255" y="3243"/>
              <a:ext cx="311" cy="211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0" y="425"/>
                  </a:moveTo>
                  <a:cubicBezTo>
                    <a:pt x="2019" y="9361"/>
                    <a:pt x="576" y="3829"/>
                    <a:pt x="5769" y="15744"/>
                  </a:cubicBezTo>
                  <a:cubicBezTo>
                    <a:pt x="6634" y="17446"/>
                    <a:pt x="8076" y="20851"/>
                    <a:pt x="8076" y="20851"/>
                  </a:cubicBezTo>
                  <a:cubicBezTo>
                    <a:pt x="1442" y="35744"/>
                    <a:pt x="18750" y="33191"/>
                    <a:pt x="24230" y="37872"/>
                  </a:cubicBezTo>
                  <a:cubicBezTo>
                    <a:pt x="27980" y="40851"/>
                    <a:pt x="31153" y="44680"/>
                    <a:pt x="34615" y="48085"/>
                  </a:cubicBezTo>
                  <a:cubicBezTo>
                    <a:pt x="35769" y="49361"/>
                    <a:pt x="38076" y="51489"/>
                    <a:pt x="38076" y="51489"/>
                  </a:cubicBezTo>
                  <a:cubicBezTo>
                    <a:pt x="39807" y="58723"/>
                    <a:pt x="38076" y="64255"/>
                    <a:pt x="39230" y="71914"/>
                  </a:cubicBezTo>
                  <a:cubicBezTo>
                    <a:pt x="30865" y="80000"/>
                    <a:pt x="31730" y="74893"/>
                    <a:pt x="33461" y="85531"/>
                  </a:cubicBezTo>
                  <a:cubicBezTo>
                    <a:pt x="35480" y="85106"/>
                    <a:pt x="37500" y="84680"/>
                    <a:pt x="39230" y="83829"/>
                  </a:cubicBezTo>
                  <a:cubicBezTo>
                    <a:pt x="40673" y="82978"/>
                    <a:pt x="41250" y="80000"/>
                    <a:pt x="42692" y="80425"/>
                  </a:cubicBezTo>
                  <a:cubicBezTo>
                    <a:pt x="44423" y="80851"/>
                    <a:pt x="45000" y="84255"/>
                    <a:pt x="46153" y="85531"/>
                  </a:cubicBezTo>
                  <a:cubicBezTo>
                    <a:pt x="48461" y="88085"/>
                    <a:pt x="50769" y="90212"/>
                    <a:pt x="53076" y="92340"/>
                  </a:cubicBezTo>
                  <a:cubicBezTo>
                    <a:pt x="55384" y="94468"/>
                    <a:pt x="60000" y="99148"/>
                    <a:pt x="60000" y="99148"/>
                  </a:cubicBezTo>
                  <a:cubicBezTo>
                    <a:pt x="62307" y="98297"/>
                    <a:pt x="67500" y="97872"/>
                    <a:pt x="69230" y="94042"/>
                  </a:cubicBezTo>
                  <a:cubicBezTo>
                    <a:pt x="70384" y="91063"/>
                    <a:pt x="71538" y="83829"/>
                    <a:pt x="71538" y="83829"/>
                  </a:cubicBezTo>
                  <a:cubicBezTo>
                    <a:pt x="73557" y="84255"/>
                    <a:pt x="75288" y="84680"/>
                    <a:pt x="77307" y="85531"/>
                  </a:cubicBezTo>
                  <a:cubicBezTo>
                    <a:pt x="79615" y="86382"/>
                    <a:pt x="84230" y="88936"/>
                    <a:pt x="84230" y="88936"/>
                  </a:cubicBezTo>
                  <a:cubicBezTo>
                    <a:pt x="85961" y="102978"/>
                    <a:pt x="88269" y="114893"/>
                    <a:pt x="98076" y="119574"/>
                  </a:cubicBezTo>
                  <a:cubicBezTo>
                    <a:pt x="99519" y="119148"/>
                    <a:pt x="102115" y="120000"/>
                    <a:pt x="102692" y="117872"/>
                  </a:cubicBezTo>
                  <a:cubicBezTo>
                    <a:pt x="103557" y="114893"/>
                    <a:pt x="102403" y="110638"/>
                    <a:pt x="101538" y="107659"/>
                  </a:cubicBezTo>
                  <a:cubicBezTo>
                    <a:pt x="99807" y="101276"/>
                    <a:pt x="94903" y="87659"/>
                    <a:pt x="91153" y="83829"/>
                  </a:cubicBezTo>
                  <a:cubicBezTo>
                    <a:pt x="88557" y="72340"/>
                    <a:pt x="97788" y="74468"/>
                    <a:pt x="103846" y="73617"/>
                  </a:cubicBezTo>
                  <a:cubicBezTo>
                    <a:pt x="110480" y="70212"/>
                    <a:pt x="112788" y="68936"/>
                    <a:pt x="117692" y="61702"/>
                  </a:cubicBezTo>
                  <a:cubicBezTo>
                    <a:pt x="118846" y="59574"/>
                    <a:pt x="120000" y="51489"/>
                    <a:pt x="117980" y="51063"/>
                  </a:cubicBezTo>
                  <a:cubicBezTo>
                    <a:pt x="115961" y="50638"/>
                    <a:pt x="110769" y="57446"/>
                    <a:pt x="105865" y="58723"/>
                  </a:cubicBezTo>
                  <a:cubicBezTo>
                    <a:pt x="100961" y="60000"/>
                    <a:pt x="93750" y="61276"/>
                    <a:pt x="88846" y="58297"/>
                  </a:cubicBezTo>
                  <a:cubicBezTo>
                    <a:pt x="82500" y="55319"/>
                    <a:pt x="81923" y="47234"/>
                    <a:pt x="76153" y="41276"/>
                  </a:cubicBezTo>
                  <a:cubicBezTo>
                    <a:pt x="68653" y="34042"/>
                    <a:pt x="58557" y="32340"/>
                    <a:pt x="51923" y="25957"/>
                  </a:cubicBezTo>
                  <a:cubicBezTo>
                    <a:pt x="47019" y="21276"/>
                    <a:pt x="43269" y="16595"/>
                    <a:pt x="38076" y="14042"/>
                  </a:cubicBezTo>
                  <a:cubicBezTo>
                    <a:pt x="34326" y="14893"/>
                    <a:pt x="29423" y="13191"/>
                    <a:pt x="26538" y="17446"/>
                  </a:cubicBezTo>
                  <a:cubicBezTo>
                    <a:pt x="20480" y="26382"/>
                    <a:pt x="31153" y="19574"/>
                    <a:pt x="21923" y="24255"/>
                  </a:cubicBezTo>
                  <a:cubicBezTo>
                    <a:pt x="15000" y="20851"/>
                    <a:pt x="19326" y="16170"/>
                    <a:pt x="16153" y="7234"/>
                  </a:cubicBezTo>
                  <a:cubicBezTo>
                    <a:pt x="13846" y="0"/>
                    <a:pt x="4615" y="425"/>
                    <a:pt x="0" y="425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35" name="Google Shape;135;p20"/>
            <p:cNvSpPr/>
            <p:nvPr/>
          </p:nvSpPr>
          <p:spPr>
            <a:xfrm>
              <a:off x="4485" y="4013"/>
              <a:ext cx="45" cy="58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64000" y="27692"/>
                  </a:moveTo>
                  <a:cubicBezTo>
                    <a:pt x="32000" y="10769"/>
                    <a:pt x="24000" y="0"/>
                    <a:pt x="0" y="27692"/>
                  </a:cubicBezTo>
                  <a:cubicBezTo>
                    <a:pt x="12000" y="41538"/>
                    <a:pt x="30000" y="50769"/>
                    <a:pt x="40000" y="64615"/>
                  </a:cubicBezTo>
                  <a:cubicBezTo>
                    <a:pt x="48000" y="75384"/>
                    <a:pt x="50000" y="89230"/>
                    <a:pt x="56000" y="101538"/>
                  </a:cubicBezTo>
                  <a:cubicBezTo>
                    <a:pt x="58000" y="107692"/>
                    <a:pt x="64000" y="120000"/>
                    <a:pt x="64000" y="120000"/>
                  </a:cubicBezTo>
                  <a:cubicBezTo>
                    <a:pt x="104000" y="112307"/>
                    <a:pt x="108000" y="106153"/>
                    <a:pt x="120000" y="76923"/>
                  </a:cubicBezTo>
                  <a:cubicBezTo>
                    <a:pt x="108000" y="49230"/>
                    <a:pt x="100000" y="41538"/>
                    <a:pt x="64000" y="27692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36" name="Google Shape;136;p20"/>
            <p:cNvSpPr/>
            <p:nvPr/>
          </p:nvSpPr>
          <p:spPr>
            <a:xfrm>
              <a:off x="4621" y="3923"/>
              <a:ext cx="164" cy="85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25753" y="77522"/>
                  </a:moveTo>
                  <a:cubicBezTo>
                    <a:pt x="24109" y="73274"/>
                    <a:pt x="24109" y="65840"/>
                    <a:pt x="21369" y="64778"/>
                  </a:cubicBezTo>
                  <a:cubicBezTo>
                    <a:pt x="16986" y="63716"/>
                    <a:pt x="8219" y="73274"/>
                    <a:pt x="8219" y="73274"/>
                  </a:cubicBezTo>
                  <a:cubicBezTo>
                    <a:pt x="0" y="96637"/>
                    <a:pt x="10958" y="107256"/>
                    <a:pt x="21369" y="120000"/>
                  </a:cubicBezTo>
                  <a:cubicBezTo>
                    <a:pt x="36712" y="113628"/>
                    <a:pt x="52602" y="104070"/>
                    <a:pt x="67397" y="94513"/>
                  </a:cubicBezTo>
                  <a:cubicBezTo>
                    <a:pt x="72328" y="91327"/>
                    <a:pt x="76164" y="82831"/>
                    <a:pt x="80547" y="77522"/>
                  </a:cubicBezTo>
                  <a:cubicBezTo>
                    <a:pt x="84383" y="72212"/>
                    <a:pt x="93698" y="69026"/>
                    <a:pt x="93698" y="69026"/>
                  </a:cubicBezTo>
                  <a:cubicBezTo>
                    <a:pt x="101917" y="53097"/>
                    <a:pt x="113424" y="38230"/>
                    <a:pt x="120000" y="20176"/>
                  </a:cubicBezTo>
                  <a:cubicBezTo>
                    <a:pt x="117808" y="16991"/>
                    <a:pt x="117808" y="0"/>
                    <a:pt x="115068" y="0"/>
                  </a:cubicBezTo>
                  <a:cubicBezTo>
                    <a:pt x="112328" y="0"/>
                    <a:pt x="100273" y="15929"/>
                    <a:pt x="98082" y="18053"/>
                  </a:cubicBezTo>
                  <a:cubicBezTo>
                    <a:pt x="87123" y="27610"/>
                    <a:pt x="70684" y="39292"/>
                    <a:pt x="58630" y="43539"/>
                  </a:cubicBezTo>
                  <a:cubicBezTo>
                    <a:pt x="54246" y="44601"/>
                    <a:pt x="49863" y="45663"/>
                    <a:pt x="45479" y="47787"/>
                  </a:cubicBezTo>
                  <a:cubicBezTo>
                    <a:pt x="41095" y="49911"/>
                    <a:pt x="32328" y="56283"/>
                    <a:pt x="32328" y="56283"/>
                  </a:cubicBezTo>
                  <a:cubicBezTo>
                    <a:pt x="26849" y="71150"/>
                    <a:pt x="29041" y="64778"/>
                    <a:pt x="25753" y="77522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37" name="Google Shape;137;p20"/>
            <p:cNvSpPr/>
            <p:nvPr/>
          </p:nvSpPr>
          <p:spPr>
            <a:xfrm>
              <a:off x="4791" y="3873"/>
              <a:ext cx="104" cy="92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10359" y="59016"/>
                  </a:moveTo>
                  <a:cubicBezTo>
                    <a:pt x="9496" y="66885"/>
                    <a:pt x="8633" y="74754"/>
                    <a:pt x="6906" y="82622"/>
                  </a:cubicBezTo>
                  <a:cubicBezTo>
                    <a:pt x="5179" y="90491"/>
                    <a:pt x="0" y="106229"/>
                    <a:pt x="0" y="106229"/>
                  </a:cubicBezTo>
                  <a:cubicBezTo>
                    <a:pt x="12086" y="116065"/>
                    <a:pt x="16402" y="120000"/>
                    <a:pt x="31079" y="114098"/>
                  </a:cubicBezTo>
                  <a:cubicBezTo>
                    <a:pt x="39712" y="84590"/>
                    <a:pt x="26762" y="120000"/>
                    <a:pt x="44892" y="94426"/>
                  </a:cubicBezTo>
                  <a:cubicBezTo>
                    <a:pt x="71654" y="56065"/>
                    <a:pt x="25899" y="72786"/>
                    <a:pt x="107050" y="66885"/>
                  </a:cubicBezTo>
                  <a:cubicBezTo>
                    <a:pt x="107913" y="65901"/>
                    <a:pt x="120000" y="47213"/>
                    <a:pt x="117410" y="43278"/>
                  </a:cubicBezTo>
                  <a:cubicBezTo>
                    <a:pt x="112230" y="35409"/>
                    <a:pt x="103597" y="32459"/>
                    <a:pt x="96690" y="27540"/>
                  </a:cubicBezTo>
                  <a:cubicBezTo>
                    <a:pt x="93237" y="24590"/>
                    <a:pt x="86330" y="19672"/>
                    <a:pt x="86330" y="19672"/>
                  </a:cubicBezTo>
                  <a:cubicBezTo>
                    <a:pt x="76834" y="3934"/>
                    <a:pt x="79424" y="0"/>
                    <a:pt x="55251" y="11803"/>
                  </a:cubicBezTo>
                  <a:cubicBezTo>
                    <a:pt x="49208" y="14754"/>
                    <a:pt x="47482" y="29508"/>
                    <a:pt x="44892" y="35409"/>
                  </a:cubicBezTo>
                  <a:cubicBezTo>
                    <a:pt x="39712" y="48196"/>
                    <a:pt x="22446" y="59016"/>
                    <a:pt x="10359" y="59016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38" name="Google Shape;138;p20"/>
            <p:cNvSpPr/>
            <p:nvPr/>
          </p:nvSpPr>
          <p:spPr>
            <a:xfrm>
              <a:off x="4846" y="3832"/>
              <a:ext cx="37" cy="26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71020" y="0"/>
                  </a:moveTo>
                  <a:cubicBezTo>
                    <a:pt x="61224" y="41142"/>
                    <a:pt x="46530" y="24000"/>
                    <a:pt x="19591" y="37714"/>
                  </a:cubicBezTo>
                  <a:cubicBezTo>
                    <a:pt x="0" y="78857"/>
                    <a:pt x="34285" y="116571"/>
                    <a:pt x="58775" y="120000"/>
                  </a:cubicBezTo>
                  <a:cubicBezTo>
                    <a:pt x="73469" y="116571"/>
                    <a:pt x="80816" y="96000"/>
                    <a:pt x="95510" y="89142"/>
                  </a:cubicBezTo>
                  <a:cubicBezTo>
                    <a:pt x="119999" y="75428"/>
                    <a:pt x="71020" y="10285"/>
                    <a:pt x="71020" y="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39" name="Google Shape;139;p20"/>
            <p:cNvSpPr/>
            <p:nvPr/>
          </p:nvSpPr>
          <p:spPr>
            <a:xfrm>
              <a:off x="3123" y="3346"/>
              <a:ext cx="123" cy="201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93658" y="0"/>
                  </a:moveTo>
                  <a:cubicBezTo>
                    <a:pt x="90000" y="7164"/>
                    <a:pt x="87804" y="10298"/>
                    <a:pt x="76097" y="12537"/>
                  </a:cubicBezTo>
                  <a:cubicBezTo>
                    <a:pt x="74634" y="15671"/>
                    <a:pt x="70975" y="25522"/>
                    <a:pt x="64390" y="28656"/>
                  </a:cubicBezTo>
                  <a:cubicBezTo>
                    <a:pt x="54878" y="33582"/>
                    <a:pt x="37317" y="33134"/>
                    <a:pt x="26341" y="37611"/>
                  </a:cubicBezTo>
                  <a:cubicBezTo>
                    <a:pt x="24146" y="39402"/>
                    <a:pt x="23414" y="41641"/>
                    <a:pt x="20487" y="42985"/>
                  </a:cubicBezTo>
                  <a:cubicBezTo>
                    <a:pt x="18292" y="44328"/>
                    <a:pt x="12439" y="42985"/>
                    <a:pt x="11707" y="44776"/>
                  </a:cubicBezTo>
                  <a:cubicBezTo>
                    <a:pt x="10243" y="49253"/>
                    <a:pt x="13170" y="54179"/>
                    <a:pt x="14634" y="59104"/>
                  </a:cubicBezTo>
                  <a:cubicBezTo>
                    <a:pt x="16097" y="62686"/>
                    <a:pt x="20487" y="69850"/>
                    <a:pt x="20487" y="69850"/>
                  </a:cubicBezTo>
                  <a:cubicBezTo>
                    <a:pt x="9512" y="74328"/>
                    <a:pt x="4390" y="81940"/>
                    <a:pt x="0" y="89552"/>
                  </a:cubicBezTo>
                  <a:cubicBezTo>
                    <a:pt x="2195" y="94029"/>
                    <a:pt x="13902" y="113731"/>
                    <a:pt x="20487" y="116417"/>
                  </a:cubicBezTo>
                  <a:cubicBezTo>
                    <a:pt x="25609" y="118208"/>
                    <a:pt x="38048" y="120000"/>
                    <a:pt x="38048" y="120000"/>
                  </a:cubicBezTo>
                  <a:cubicBezTo>
                    <a:pt x="62195" y="116865"/>
                    <a:pt x="57804" y="109253"/>
                    <a:pt x="64390" y="96716"/>
                  </a:cubicBezTo>
                  <a:cubicBezTo>
                    <a:pt x="66585" y="92686"/>
                    <a:pt x="72439" y="89552"/>
                    <a:pt x="76097" y="85970"/>
                  </a:cubicBezTo>
                  <a:cubicBezTo>
                    <a:pt x="84878" y="77910"/>
                    <a:pt x="88536" y="60895"/>
                    <a:pt x="93658" y="51940"/>
                  </a:cubicBezTo>
                  <a:cubicBezTo>
                    <a:pt x="95853" y="48358"/>
                    <a:pt x="98048" y="35373"/>
                    <a:pt x="102439" y="34029"/>
                  </a:cubicBezTo>
                  <a:cubicBezTo>
                    <a:pt x="107560" y="32238"/>
                    <a:pt x="114146" y="32686"/>
                    <a:pt x="120000" y="32238"/>
                  </a:cubicBezTo>
                  <a:cubicBezTo>
                    <a:pt x="115609" y="8507"/>
                    <a:pt x="117804" y="14776"/>
                    <a:pt x="93658" y="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40" name="Google Shape;140;p20"/>
            <p:cNvSpPr/>
            <p:nvPr/>
          </p:nvSpPr>
          <p:spPr>
            <a:xfrm>
              <a:off x="3655" y="3034"/>
              <a:ext cx="49" cy="61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52727" y="0"/>
                  </a:moveTo>
                  <a:cubicBezTo>
                    <a:pt x="0" y="14814"/>
                    <a:pt x="36363" y="56296"/>
                    <a:pt x="45454" y="88888"/>
                  </a:cubicBezTo>
                  <a:cubicBezTo>
                    <a:pt x="47272" y="96296"/>
                    <a:pt x="47272" y="106666"/>
                    <a:pt x="52727" y="112592"/>
                  </a:cubicBezTo>
                  <a:cubicBezTo>
                    <a:pt x="58181" y="117037"/>
                    <a:pt x="67272" y="117037"/>
                    <a:pt x="74545" y="118518"/>
                  </a:cubicBezTo>
                  <a:cubicBezTo>
                    <a:pt x="83636" y="117037"/>
                    <a:pt x="100000" y="120000"/>
                    <a:pt x="103636" y="112592"/>
                  </a:cubicBezTo>
                  <a:cubicBezTo>
                    <a:pt x="120000" y="78518"/>
                    <a:pt x="81818" y="23703"/>
                    <a:pt x="52727" y="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41" name="Google Shape;141;p20"/>
            <p:cNvSpPr/>
            <p:nvPr/>
          </p:nvSpPr>
          <p:spPr>
            <a:xfrm>
              <a:off x="3988" y="3100"/>
              <a:ext cx="111" cy="183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77837" y="0"/>
                  </a:moveTo>
                  <a:cubicBezTo>
                    <a:pt x="69729" y="14262"/>
                    <a:pt x="56756" y="27049"/>
                    <a:pt x="48648" y="41311"/>
                  </a:cubicBezTo>
                  <a:cubicBezTo>
                    <a:pt x="46216" y="45245"/>
                    <a:pt x="34864" y="42786"/>
                    <a:pt x="29189" y="45245"/>
                  </a:cubicBezTo>
                  <a:cubicBezTo>
                    <a:pt x="22702" y="47704"/>
                    <a:pt x="9729" y="53114"/>
                    <a:pt x="9729" y="53114"/>
                  </a:cubicBezTo>
                  <a:cubicBezTo>
                    <a:pt x="0" y="70819"/>
                    <a:pt x="24324" y="77704"/>
                    <a:pt x="32432" y="92459"/>
                  </a:cubicBezTo>
                  <a:cubicBezTo>
                    <a:pt x="35675" y="98360"/>
                    <a:pt x="36486" y="104754"/>
                    <a:pt x="42162" y="110163"/>
                  </a:cubicBezTo>
                  <a:cubicBezTo>
                    <a:pt x="44594" y="112131"/>
                    <a:pt x="45405" y="114590"/>
                    <a:pt x="48648" y="116065"/>
                  </a:cubicBezTo>
                  <a:cubicBezTo>
                    <a:pt x="54324" y="118032"/>
                    <a:pt x="68108" y="120000"/>
                    <a:pt x="68108" y="120000"/>
                  </a:cubicBezTo>
                  <a:cubicBezTo>
                    <a:pt x="90000" y="115573"/>
                    <a:pt x="83513" y="107213"/>
                    <a:pt x="77837" y="96393"/>
                  </a:cubicBezTo>
                  <a:cubicBezTo>
                    <a:pt x="81081" y="90000"/>
                    <a:pt x="100540" y="82622"/>
                    <a:pt x="100540" y="82622"/>
                  </a:cubicBezTo>
                  <a:cubicBezTo>
                    <a:pt x="120000" y="64918"/>
                    <a:pt x="99729" y="49672"/>
                    <a:pt x="90810" y="33442"/>
                  </a:cubicBezTo>
                  <a:cubicBezTo>
                    <a:pt x="113513" y="29016"/>
                    <a:pt x="107837" y="33442"/>
                    <a:pt x="113513" y="23606"/>
                  </a:cubicBezTo>
                  <a:cubicBezTo>
                    <a:pt x="110270" y="17213"/>
                    <a:pt x="90810" y="9836"/>
                    <a:pt x="90810" y="9836"/>
                  </a:cubicBezTo>
                  <a:cubicBezTo>
                    <a:pt x="82702" y="2459"/>
                    <a:pt x="86756" y="5409"/>
                    <a:pt x="77837" y="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42" name="Google Shape;142;p20"/>
            <p:cNvSpPr/>
            <p:nvPr/>
          </p:nvSpPr>
          <p:spPr>
            <a:xfrm>
              <a:off x="3894" y="3043"/>
              <a:ext cx="72" cy="137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60000" y="1311"/>
                  </a:moveTo>
                  <a:cubicBezTo>
                    <a:pt x="58750" y="2622"/>
                    <a:pt x="61250" y="16393"/>
                    <a:pt x="63750" y="22950"/>
                  </a:cubicBezTo>
                  <a:cubicBezTo>
                    <a:pt x="66250" y="29508"/>
                    <a:pt x="72500" y="34754"/>
                    <a:pt x="75000" y="40655"/>
                  </a:cubicBezTo>
                  <a:cubicBezTo>
                    <a:pt x="77500" y="46557"/>
                    <a:pt x="76250" y="55737"/>
                    <a:pt x="77500" y="60327"/>
                  </a:cubicBezTo>
                  <a:cubicBezTo>
                    <a:pt x="78750" y="64918"/>
                    <a:pt x="83750" y="64918"/>
                    <a:pt x="85000" y="68852"/>
                  </a:cubicBezTo>
                  <a:cubicBezTo>
                    <a:pt x="86250" y="72786"/>
                    <a:pt x="91250" y="83934"/>
                    <a:pt x="88750" y="82622"/>
                  </a:cubicBezTo>
                  <a:cubicBezTo>
                    <a:pt x="86250" y="81311"/>
                    <a:pt x="78750" y="66229"/>
                    <a:pt x="71250" y="60983"/>
                  </a:cubicBezTo>
                  <a:cubicBezTo>
                    <a:pt x="63750" y="55737"/>
                    <a:pt x="55000" y="52459"/>
                    <a:pt x="43750" y="51147"/>
                  </a:cubicBezTo>
                  <a:cubicBezTo>
                    <a:pt x="32500" y="49836"/>
                    <a:pt x="12500" y="51803"/>
                    <a:pt x="6250" y="54426"/>
                  </a:cubicBezTo>
                  <a:cubicBezTo>
                    <a:pt x="0" y="57049"/>
                    <a:pt x="2500" y="63606"/>
                    <a:pt x="10000" y="66885"/>
                  </a:cubicBezTo>
                  <a:cubicBezTo>
                    <a:pt x="17500" y="70163"/>
                    <a:pt x="41250" y="71475"/>
                    <a:pt x="51250" y="74754"/>
                  </a:cubicBezTo>
                  <a:cubicBezTo>
                    <a:pt x="61250" y="78032"/>
                    <a:pt x="65000" y="86557"/>
                    <a:pt x="71250" y="88524"/>
                  </a:cubicBezTo>
                  <a:cubicBezTo>
                    <a:pt x="77500" y="90491"/>
                    <a:pt x="85000" y="87213"/>
                    <a:pt x="88750" y="88524"/>
                  </a:cubicBezTo>
                  <a:cubicBezTo>
                    <a:pt x="92500" y="89836"/>
                    <a:pt x="92500" y="93770"/>
                    <a:pt x="97500" y="98360"/>
                  </a:cubicBezTo>
                  <a:cubicBezTo>
                    <a:pt x="102500" y="102950"/>
                    <a:pt x="120000" y="120000"/>
                    <a:pt x="120000" y="117377"/>
                  </a:cubicBezTo>
                  <a:cubicBezTo>
                    <a:pt x="120000" y="114754"/>
                    <a:pt x="105000" y="91803"/>
                    <a:pt x="101250" y="82622"/>
                  </a:cubicBezTo>
                  <a:cubicBezTo>
                    <a:pt x="97500" y="73442"/>
                    <a:pt x="102500" y="68196"/>
                    <a:pt x="100000" y="60983"/>
                  </a:cubicBezTo>
                  <a:cubicBezTo>
                    <a:pt x="97500" y="53770"/>
                    <a:pt x="92500" y="47213"/>
                    <a:pt x="88750" y="41311"/>
                  </a:cubicBezTo>
                  <a:cubicBezTo>
                    <a:pt x="85000" y="35409"/>
                    <a:pt x="81250" y="31475"/>
                    <a:pt x="78750" y="26885"/>
                  </a:cubicBezTo>
                  <a:cubicBezTo>
                    <a:pt x="76250" y="22295"/>
                    <a:pt x="73750" y="17049"/>
                    <a:pt x="71250" y="13114"/>
                  </a:cubicBezTo>
                  <a:cubicBezTo>
                    <a:pt x="68750" y="9180"/>
                    <a:pt x="61250" y="0"/>
                    <a:pt x="60000" y="1311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43" name="Google Shape;143;p20"/>
            <p:cNvSpPr/>
            <p:nvPr/>
          </p:nvSpPr>
          <p:spPr>
            <a:xfrm>
              <a:off x="3943" y="3153"/>
              <a:ext cx="40" cy="131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13333" y="0"/>
                  </a:moveTo>
                  <a:lnTo>
                    <a:pt x="0" y="17142"/>
                  </a:lnTo>
                  <a:cubicBezTo>
                    <a:pt x="6666" y="32914"/>
                    <a:pt x="6666" y="27428"/>
                    <a:pt x="20000" y="37028"/>
                  </a:cubicBezTo>
                  <a:cubicBezTo>
                    <a:pt x="22222" y="45257"/>
                    <a:pt x="26666" y="56914"/>
                    <a:pt x="40000" y="64457"/>
                  </a:cubicBezTo>
                  <a:cubicBezTo>
                    <a:pt x="46666" y="74742"/>
                    <a:pt x="55555" y="80228"/>
                    <a:pt x="75555" y="88457"/>
                  </a:cubicBezTo>
                  <a:cubicBezTo>
                    <a:pt x="77777" y="98057"/>
                    <a:pt x="77777" y="117257"/>
                    <a:pt x="120000" y="119999"/>
                  </a:cubicBezTo>
                  <a:cubicBezTo>
                    <a:pt x="115555" y="91200"/>
                    <a:pt x="117777" y="96685"/>
                    <a:pt x="88888" y="78857"/>
                  </a:cubicBezTo>
                  <a:cubicBezTo>
                    <a:pt x="86666" y="74057"/>
                    <a:pt x="82222" y="68571"/>
                    <a:pt x="75555" y="63771"/>
                  </a:cubicBezTo>
                  <a:cubicBezTo>
                    <a:pt x="73333" y="56228"/>
                    <a:pt x="66666" y="49371"/>
                    <a:pt x="62222" y="41828"/>
                  </a:cubicBezTo>
                  <a:cubicBezTo>
                    <a:pt x="62222" y="39771"/>
                    <a:pt x="62222" y="34285"/>
                    <a:pt x="55555" y="31542"/>
                  </a:cubicBezTo>
                  <a:cubicBezTo>
                    <a:pt x="48888" y="29485"/>
                    <a:pt x="35555" y="25371"/>
                    <a:pt x="35555" y="25371"/>
                  </a:cubicBezTo>
                  <a:cubicBezTo>
                    <a:pt x="31111" y="17142"/>
                    <a:pt x="28888" y="6171"/>
                    <a:pt x="13333" y="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44" name="Google Shape;144;p20"/>
            <p:cNvSpPr/>
            <p:nvPr/>
          </p:nvSpPr>
          <p:spPr>
            <a:xfrm>
              <a:off x="3988" y="3290"/>
              <a:ext cx="65" cy="54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2790" y="0"/>
                  </a:moveTo>
                  <a:cubicBezTo>
                    <a:pt x="4186" y="27945"/>
                    <a:pt x="0" y="37808"/>
                    <a:pt x="11162" y="55890"/>
                  </a:cubicBezTo>
                  <a:cubicBezTo>
                    <a:pt x="13953" y="70684"/>
                    <a:pt x="19534" y="69041"/>
                    <a:pt x="32093" y="70684"/>
                  </a:cubicBezTo>
                  <a:cubicBezTo>
                    <a:pt x="41860" y="77260"/>
                    <a:pt x="55813" y="78904"/>
                    <a:pt x="66976" y="80547"/>
                  </a:cubicBezTo>
                  <a:cubicBezTo>
                    <a:pt x="73953" y="83835"/>
                    <a:pt x="79534" y="88767"/>
                    <a:pt x="86511" y="93698"/>
                  </a:cubicBezTo>
                  <a:cubicBezTo>
                    <a:pt x="92093" y="101917"/>
                    <a:pt x="94883" y="105205"/>
                    <a:pt x="103255" y="108493"/>
                  </a:cubicBezTo>
                  <a:cubicBezTo>
                    <a:pt x="108837" y="118356"/>
                    <a:pt x="110232" y="119999"/>
                    <a:pt x="120000" y="113424"/>
                  </a:cubicBezTo>
                  <a:cubicBezTo>
                    <a:pt x="115813" y="87123"/>
                    <a:pt x="111627" y="85479"/>
                    <a:pt x="100465" y="64109"/>
                  </a:cubicBezTo>
                  <a:cubicBezTo>
                    <a:pt x="94883" y="55890"/>
                    <a:pt x="87906" y="36164"/>
                    <a:pt x="87906" y="36164"/>
                  </a:cubicBezTo>
                  <a:cubicBezTo>
                    <a:pt x="72558" y="42739"/>
                    <a:pt x="66976" y="42739"/>
                    <a:pt x="50232" y="39452"/>
                  </a:cubicBezTo>
                  <a:cubicBezTo>
                    <a:pt x="33488" y="24657"/>
                    <a:pt x="60000" y="47671"/>
                    <a:pt x="33488" y="31232"/>
                  </a:cubicBezTo>
                  <a:cubicBezTo>
                    <a:pt x="20930" y="24657"/>
                    <a:pt x="22325" y="3287"/>
                    <a:pt x="8372" y="0"/>
                  </a:cubicBezTo>
                  <a:cubicBezTo>
                    <a:pt x="1395" y="6575"/>
                    <a:pt x="2790" y="8219"/>
                    <a:pt x="2790" y="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45" name="Google Shape;145;p20"/>
            <p:cNvSpPr/>
            <p:nvPr/>
          </p:nvSpPr>
          <p:spPr>
            <a:xfrm>
              <a:off x="4092" y="3195"/>
              <a:ext cx="83" cy="117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105945" y="0"/>
                  </a:moveTo>
                  <a:cubicBezTo>
                    <a:pt x="81081" y="1538"/>
                    <a:pt x="94054" y="6153"/>
                    <a:pt x="81081" y="7692"/>
                  </a:cubicBezTo>
                  <a:cubicBezTo>
                    <a:pt x="77837" y="7692"/>
                    <a:pt x="27027" y="2307"/>
                    <a:pt x="24864" y="11538"/>
                  </a:cubicBezTo>
                  <a:cubicBezTo>
                    <a:pt x="27027" y="20000"/>
                    <a:pt x="24864" y="20769"/>
                    <a:pt x="15135" y="25384"/>
                  </a:cubicBezTo>
                  <a:cubicBezTo>
                    <a:pt x="16216" y="33076"/>
                    <a:pt x="21621" y="41538"/>
                    <a:pt x="11891" y="46923"/>
                  </a:cubicBezTo>
                  <a:cubicBezTo>
                    <a:pt x="8648" y="52307"/>
                    <a:pt x="10810" y="53076"/>
                    <a:pt x="15135" y="57692"/>
                  </a:cubicBezTo>
                  <a:cubicBezTo>
                    <a:pt x="17297" y="64615"/>
                    <a:pt x="12972" y="66153"/>
                    <a:pt x="3243" y="67692"/>
                  </a:cubicBezTo>
                  <a:cubicBezTo>
                    <a:pt x="1081" y="76153"/>
                    <a:pt x="0" y="81538"/>
                    <a:pt x="15135" y="83846"/>
                  </a:cubicBezTo>
                  <a:cubicBezTo>
                    <a:pt x="22702" y="86153"/>
                    <a:pt x="21621" y="90769"/>
                    <a:pt x="24864" y="95384"/>
                  </a:cubicBezTo>
                  <a:cubicBezTo>
                    <a:pt x="27027" y="102307"/>
                    <a:pt x="24864" y="106923"/>
                    <a:pt x="16216" y="110769"/>
                  </a:cubicBezTo>
                  <a:cubicBezTo>
                    <a:pt x="18378" y="115384"/>
                    <a:pt x="19459" y="117692"/>
                    <a:pt x="25945" y="120000"/>
                  </a:cubicBezTo>
                  <a:cubicBezTo>
                    <a:pt x="33513" y="118461"/>
                    <a:pt x="38918" y="113846"/>
                    <a:pt x="45405" y="110769"/>
                  </a:cubicBezTo>
                  <a:cubicBezTo>
                    <a:pt x="44324" y="98461"/>
                    <a:pt x="35675" y="79230"/>
                    <a:pt x="54054" y="71538"/>
                  </a:cubicBezTo>
                  <a:cubicBezTo>
                    <a:pt x="56216" y="80769"/>
                    <a:pt x="49729" y="89230"/>
                    <a:pt x="60540" y="96923"/>
                  </a:cubicBezTo>
                  <a:cubicBezTo>
                    <a:pt x="61621" y="103076"/>
                    <a:pt x="62702" y="108461"/>
                    <a:pt x="70270" y="111538"/>
                  </a:cubicBezTo>
                  <a:cubicBezTo>
                    <a:pt x="75675" y="103076"/>
                    <a:pt x="69189" y="94615"/>
                    <a:pt x="67027" y="86153"/>
                  </a:cubicBezTo>
                  <a:cubicBezTo>
                    <a:pt x="70270" y="74615"/>
                    <a:pt x="59459" y="62307"/>
                    <a:pt x="77837" y="56153"/>
                  </a:cubicBezTo>
                  <a:cubicBezTo>
                    <a:pt x="85405" y="49230"/>
                    <a:pt x="81081" y="45384"/>
                    <a:pt x="74594" y="39230"/>
                  </a:cubicBezTo>
                  <a:cubicBezTo>
                    <a:pt x="65945" y="40000"/>
                    <a:pt x="65945" y="43076"/>
                    <a:pt x="58378" y="46153"/>
                  </a:cubicBezTo>
                  <a:cubicBezTo>
                    <a:pt x="40000" y="43846"/>
                    <a:pt x="46486" y="46153"/>
                    <a:pt x="37837" y="41538"/>
                  </a:cubicBezTo>
                  <a:cubicBezTo>
                    <a:pt x="33513" y="34615"/>
                    <a:pt x="30270" y="30000"/>
                    <a:pt x="44324" y="27692"/>
                  </a:cubicBezTo>
                  <a:cubicBezTo>
                    <a:pt x="52972" y="24615"/>
                    <a:pt x="57297" y="25384"/>
                    <a:pt x="67027" y="26153"/>
                  </a:cubicBezTo>
                  <a:cubicBezTo>
                    <a:pt x="72432" y="27692"/>
                    <a:pt x="78918" y="27692"/>
                    <a:pt x="84324" y="30000"/>
                  </a:cubicBezTo>
                  <a:cubicBezTo>
                    <a:pt x="91891" y="27692"/>
                    <a:pt x="97297" y="23846"/>
                    <a:pt x="105945" y="23076"/>
                  </a:cubicBezTo>
                  <a:cubicBezTo>
                    <a:pt x="112432" y="20000"/>
                    <a:pt x="115675" y="14615"/>
                    <a:pt x="120000" y="10000"/>
                  </a:cubicBezTo>
                  <a:cubicBezTo>
                    <a:pt x="115675" y="6153"/>
                    <a:pt x="110270" y="3076"/>
                    <a:pt x="105945" y="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46" name="Google Shape;146;p20"/>
            <p:cNvSpPr/>
            <p:nvPr/>
          </p:nvSpPr>
          <p:spPr>
            <a:xfrm>
              <a:off x="4064" y="2777"/>
              <a:ext cx="22" cy="71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48000" y="0"/>
                  </a:moveTo>
                  <a:cubicBezTo>
                    <a:pt x="36000" y="7659"/>
                    <a:pt x="16000" y="14042"/>
                    <a:pt x="0" y="20425"/>
                  </a:cubicBezTo>
                  <a:cubicBezTo>
                    <a:pt x="4000" y="29361"/>
                    <a:pt x="12000" y="38297"/>
                    <a:pt x="24000" y="47234"/>
                  </a:cubicBezTo>
                  <a:cubicBezTo>
                    <a:pt x="12000" y="57446"/>
                    <a:pt x="16000" y="67659"/>
                    <a:pt x="4000" y="77872"/>
                  </a:cubicBezTo>
                  <a:cubicBezTo>
                    <a:pt x="12000" y="103404"/>
                    <a:pt x="8000" y="105957"/>
                    <a:pt x="64000" y="120000"/>
                  </a:cubicBezTo>
                  <a:cubicBezTo>
                    <a:pt x="96000" y="117446"/>
                    <a:pt x="108000" y="114893"/>
                    <a:pt x="120000" y="104680"/>
                  </a:cubicBezTo>
                  <a:cubicBezTo>
                    <a:pt x="112000" y="93191"/>
                    <a:pt x="104000" y="88085"/>
                    <a:pt x="88000" y="77872"/>
                  </a:cubicBezTo>
                  <a:cubicBezTo>
                    <a:pt x="76000" y="51063"/>
                    <a:pt x="72000" y="25531"/>
                    <a:pt x="48000" y="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47" name="Google Shape;147;p20"/>
            <p:cNvSpPr/>
            <p:nvPr/>
          </p:nvSpPr>
          <p:spPr>
            <a:xfrm>
              <a:off x="4078" y="2896"/>
              <a:ext cx="61" cy="118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17777" y="1518"/>
                  </a:moveTo>
                  <a:cubicBezTo>
                    <a:pt x="11851" y="6075"/>
                    <a:pt x="4444" y="9873"/>
                    <a:pt x="0" y="15189"/>
                  </a:cubicBezTo>
                  <a:cubicBezTo>
                    <a:pt x="7407" y="23544"/>
                    <a:pt x="8888" y="26582"/>
                    <a:pt x="11851" y="37215"/>
                  </a:cubicBezTo>
                  <a:cubicBezTo>
                    <a:pt x="10370" y="52405"/>
                    <a:pt x="5925" y="66075"/>
                    <a:pt x="8888" y="81265"/>
                  </a:cubicBezTo>
                  <a:cubicBezTo>
                    <a:pt x="11851" y="80506"/>
                    <a:pt x="20740" y="76708"/>
                    <a:pt x="25185" y="78227"/>
                  </a:cubicBezTo>
                  <a:cubicBezTo>
                    <a:pt x="29629" y="79746"/>
                    <a:pt x="25185" y="85063"/>
                    <a:pt x="29629" y="87341"/>
                  </a:cubicBezTo>
                  <a:cubicBezTo>
                    <a:pt x="32592" y="89620"/>
                    <a:pt x="42962" y="92658"/>
                    <a:pt x="42962" y="92658"/>
                  </a:cubicBezTo>
                  <a:cubicBezTo>
                    <a:pt x="42962" y="101012"/>
                    <a:pt x="40000" y="120000"/>
                    <a:pt x="56296" y="106329"/>
                  </a:cubicBezTo>
                  <a:cubicBezTo>
                    <a:pt x="57777" y="101012"/>
                    <a:pt x="60740" y="99493"/>
                    <a:pt x="71111" y="97215"/>
                  </a:cubicBezTo>
                  <a:cubicBezTo>
                    <a:pt x="81481" y="98734"/>
                    <a:pt x="87407" y="101012"/>
                    <a:pt x="96296" y="101772"/>
                  </a:cubicBezTo>
                  <a:cubicBezTo>
                    <a:pt x="120000" y="99493"/>
                    <a:pt x="112592" y="85063"/>
                    <a:pt x="93333" y="82784"/>
                  </a:cubicBezTo>
                  <a:cubicBezTo>
                    <a:pt x="85925" y="81265"/>
                    <a:pt x="78518" y="80506"/>
                    <a:pt x="71111" y="78987"/>
                  </a:cubicBezTo>
                  <a:cubicBezTo>
                    <a:pt x="66666" y="75949"/>
                    <a:pt x="62222" y="72151"/>
                    <a:pt x="57777" y="69113"/>
                  </a:cubicBezTo>
                  <a:cubicBezTo>
                    <a:pt x="56296" y="64556"/>
                    <a:pt x="53333" y="60000"/>
                    <a:pt x="48888" y="55443"/>
                  </a:cubicBezTo>
                  <a:cubicBezTo>
                    <a:pt x="45925" y="48607"/>
                    <a:pt x="48888" y="44050"/>
                    <a:pt x="60740" y="40253"/>
                  </a:cubicBezTo>
                  <a:cubicBezTo>
                    <a:pt x="71111" y="33417"/>
                    <a:pt x="69629" y="28860"/>
                    <a:pt x="51851" y="26582"/>
                  </a:cubicBezTo>
                  <a:cubicBezTo>
                    <a:pt x="53333" y="21265"/>
                    <a:pt x="57777" y="19746"/>
                    <a:pt x="62222" y="15189"/>
                  </a:cubicBezTo>
                  <a:cubicBezTo>
                    <a:pt x="60740" y="9873"/>
                    <a:pt x="51851" y="6075"/>
                    <a:pt x="42962" y="3037"/>
                  </a:cubicBezTo>
                  <a:cubicBezTo>
                    <a:pt x="37037" y="6835"/>
                    <a:pt x="34074" y="9873"/>
                    <a:pt x="26666" y="5316"/>
                  </a:cubicBezTo>
                  <a:cubicBezTo>
                    <a:pt x="25185" y="0"/>
                    <a:pt x="28148" y="1518"/>
                    <a:pt x="17777" y="1518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48" name="Google Shape;148;p20"/>
            <p:cNvSpPr/>
            <p:nvPr/>
          </p:nvSpPr>
          <p:spPr>
            <a:xfrm>
              <a:off x="4121" y="3052"/>
              <a:ext cx="64" cy="79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73411" y="0"/>
                  </a:moveTo>
                  <a:cubicBezTo>
                    <a:pt x="70588" y="6857"/>
                    <a:pt x="66352" y="13714"/>
                    <a:pt x="62117" y="20571"/>
                  </a:cubicBezTo>
                  <a:cubicBezTo>
                    <a:pt x="60705" y="32000"/>
                    <a:pt x="59294" y="32000"/>
                    <a:pt x="45176" y="34285"/>
                  </a:cubicBezTo>
                  <a:cubicBezTo>
                    <a:pt x="38117" y="37714"/>
                    <a:pt x="29647" y="37714"/>
                    <a:pt x="22588" y="40000"/>
                  </a:cubicBezTo>
                  <a:cubicBezTo>
                    <a:pt x="18352" y="44571"/>
                    <a:pt x="15529" y="50285"/>
                    <a:pt x="11294" y="54857"/>
                  </a:cubicBezTo>
                  <a:cubicBezTo>
                    <a:pt x="5647" y="75428"/>
                    <a:pt x="0" y="48000"/>
                    <a:pt x="5647" y="84571"/>
                  </a:cubicBezTo>
                  <a:cubicBezTo>
                    <a:pt x="9882" y="83428"/>
                    <a:pt x="14117" y="83428"/>
                    <a:pt x="18352" y="81142"/>
                  </a:cubicBezTo>
                  <a:cubicBezTo>
                    <a:pt x="26823" y="76571"/>
                    <a:pt x="24000" y="73142"/>
                    <a:pt x="35294" y="70857"/>
                  </a:cubicBezTo>
                  <a:cubicBezTo>
                    <a:pt x="45176" y="67428"/>
                    <a:pt x="43764" y="73142"/>
                    <a:pt x="48000" y="78857"/>
                  </a:cubicBezTo>
                  <a:cubicBezTo>
                    <a:pt x="52235" y="93714"/>
                    <a:pt x="62117" y="109714"/>
                    <a:pt x="81882" y="113142"/>
                  </a:cubicBezTo>
                  <a:cubicBezTo>
                    <a:pt x="98823" y="120000"/>
                    <a:pt x="84705" y="89142"/>
                    <a:pt x="100235" y="82285"/>
                  </a:cubicBezTo>
                  <a:cubicBezTo>
                    <a:pt x="110117" y="84571"/>
                    <a:pt x="112941" y="84571"/>
                    <a:pt x="120000" y="77714"/>
                  </a:cubicBezTo>
                  <a:cubicBezTo>
                    <a:pt x="115764" y="64000"/>
                    <a:pt x="112941" y="56000"/>
                    <a:pt x="104470" y="44571"/>
                  </a:cubicBezTo>
                  <a:cubicBezTo>
                    <a:pt x="103058" y="6857"/>
                    <a:pt x="112941" y="6857"/>
                    <a:pt x="73411" y="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49" name="Google Shape;149;p20"/>
            <p:cNvSpPr/>
            <p:nvPr/>
          </p:nvSpPr>
          <p:spPr>
            <a:xfrm>
              <a:off x="4197" y="3193"/>
              <a:ext cx="29" cy="49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18947" y="49090"/>
                  </a:moveTo>
                  <a:cubicBezTo>
                    <a:pt x="25263" y="94545"/>
                    <a:pt x="15789" y="105454"/>
                    <a:pt x="82105" y="120000"/>
                  </a:cubicBezTo>
                  <a:cubicBezTo>
                    <a:pt x="113684" y="114545"/>
                    <a:pt x="104210" y="110909"/>
                    <a:pt x="94736" y="94545"/>
                  </a:cubicBezTo>
                  <a:cubicBezTo>
                    <a:pt x="88421" y="74545"/>
                    <a:pt x="107368" y="89090"/>
                    <a:pt x="120000" y="72727"/>
                  </a:cubicBezTo>
                  <a:cubicBezTo>
                    <a:pt x="107368" y="63636"/>
                    <a:pt x="104210" y="54545"/>
                    <a:pt x="94736" y="45454"/>
                  </a:cubicBezTo>
                  <a:cubicBezTo>
                    <a:pt x="91578" y="25454"/>
                    <a:pt x="94736" y="0"/>
                    <a:pt x="63157" y="23636"/>
                  </a:cubicBezTo>
                  <a:cubicBezTo>
                    <a:pt x="44210" y="16363"/>
                    <a:pt x="37894" y="14545"/>
                    <a:pt x="34736" y="1818"/>
                  </a:cubicBezTo>
                  <a:cubicBezTo>
                    <a:pt x="15789" y="7272"/>
                    <a:pt x="9473" y="9090"/>
                    <a:pt x="6315" y="21818"/>
                  </a:cubicBezTo>
                  <a:cubicBezTo>
                    <a:pt x="9473" y="45454"/>
                    <a:pt x="0" y="38181"/>
                    <a:pt x="18947" y="4909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50" name="Google Shape;150;p20"/>
            <p:cNvSpPr/>
            <p:nvPr/>
          </p:nvSpPr>
          <p:spPr>
            <a:xfrm>
              <a:off x="4181" y="3275"/>
              <a:ext cx="18" cy="17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0" y="0"/>
                  </a:moveTo>
                  <a:cubicBezTo>
                    <a:pt x="5000" y="41739"/>
                    <a:pt x="15000" y="83478"/>
                    <a:pt x="30000" y="120000"/>
                  </a:cubicBezTo>
                  <a:cubicBezTo>
                    <a:pt x="95000" y="104347"/>
                    <a:pt x="95000" y="114782"/>
                    <a:pt x="120000" y="57391"/>
                  </a:cubicBezTo>
                  <a:cubicBezTo>
                    <a:pt x="100000" y="0"/>
                    <a:pt x="20000" y="41739"/>
                    <a:pt x="0" y="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51" name="Google Shape;151;p20"/>
            <p:cNvSpPr/>
            <p:nvPr/>
          </p:nvSpPr>
          <p:spPr>
            <a:xfrm>
              <a:off x="4208" y="3265"/>
              <a:ext cx="45" cy="37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18000" y="0"/>
                  </a:moveTo>
                  <a:cubicBezTo>
                    <a:pt x="16000" y="17142"/>
                    <a:pt x="0" y="44081"/>
                    <a:pt x="0" y="44081"/>
                  </a:cubicBezTo>
                  <a:cubicBezTo>
                    <a:pt x="4000" y="88163"/>
                    <a:pt x="18000" y="75918"/>
                    <a:pt x="56000" y="80816"/>
                  </a:cubicBezTo>
                  <a:cubicBezTo>
                    <a:pt x="66000" y="97959"/>
                    <a:pt x="66000" y="107755"/>
                    <a:pt x="84000" y="112653"/>
                  </a:cubicBezTo>
                  <a:cubicBezTo>
                    <a:pt x="98000" y="119999"/>
                    <a:pt x="112000" y="119999"/>
                    <a:pt x="120000" y="102857"/>
                  </a:cubicBezTo>
                  <a:cubicBezTo>
                    <a:pt x="116000" y="78367"/>
                    <a:pt x="118000" y="63673"/>
                    <a:pt x="98000" y="58775"/>
                  </a:cubicBezTo>
                  <a:cubicBezTo>
                    <a:pt x="94000" y="29387"/>
                    <a:pt x="82000" y="12244"/>
                    <a:pt x="56000" y="7346"/>
                  </a:cubicBezTo>
                  <a:cubicBezTo>
                    <a:pt x="46000" y="24489"/>
                    <a:pt x="60000" y="56326"/>
                    <a:pt x="38000" y="39183"/>
                  </a:cubicBezTo>
                  <a:cubicBezTo>
                    <a:pt x="34000" y="14693"/>
                    <a:pt x="40000" y="0"/>
                    <a:pt x="18000" y="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52" name="Google Shape;152;p20"/>
            <p:cNvSpPr/>
            <p:nvPr/>
          </p:nvSpPr>
          <p:spPr>
            <a:xfrm>
              <a:off x="4277" y="3335"/>
              <a:ext cx="24" cy="33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105000" y="0"/>
                  </a:moveTo>
                  <a:cubicBezTo>
                    <a:pt x="120000" y="27272"/>
                    <a:pt x="67500" y="24545"/>
                    <a:pt x="37500" y="30000"/>
                  </a:cubicBezTo>
                  <a:cubicBezTo>
                    <a:pt x="0" y="49090"/>
                    <a:pt x="26250" y="65454"/>
                    <a:pt x="45000" y="87272"/>
                  </a:cubicBezTo>
                  <a:cubicBezTo>
                    <a:pt x="52500" y="120000"/>
                    <a:pt x="56250" y="111818"/>
                    <a:pt x="90000" y="98181"/>
                  </a:cubicBezTo>
                  <a:cubicBezTo>
                    <a:pt x="120000" y="68181"/>
                    <a:pt x="108750" y="38181"/>
                    <a:pt x="105000" y="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53" name="Google Shape;153;p20"/>
            <p:cNvSpPr/>
            <p:nvPr/>
          </p:nvSpPr>
          <p:spPr>
            <a:xfrm>
              <a:off x="4544" y="3293"/>
              <a:ext cx="46" cy="47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13770" y="0"/>
                  </a:moveTo>
                  <a:cubicBezTo>
                    <a:pt x="11803" y="11428"/>
                    <a:pt x="5901" y="17142"/>
                    <a:pt x="0" y="26666"/>
                  </a:cubicBezTo>
                  <a:cubicBezTo>
                    <a:pt x="13770" y="43809"/>
                    <a:pt x="25573" y="59047"/>
                    <a:pt x="47213" y="66666"/>
                  </a:cubicBezTo>
                  <a:cubicBezTo>
                    <a:pt x="53114" y="80000"/>
                    <a:pt x="60983" y="91428"/>
                    <a:pt x="70819" y="102857"/>
                  </a:cubicBezTo>
                  <a:cubicBezTo>
                    <a:pt x="72786" y="116190"/>
                    <a:pt x="78688" y="112380"/>
                    <a:pt x="90491" y="120000"/>
                  </a:cubicBezTo>
                  <a:cubicBezTo>
                    <a:pt x="106229" y="118095"/>
                    <a:pt x="110163" y="118095"/>
                    <a:pt x="120000" y="106666"/>
                  </a:cubicBezTo>
                  <a:cubicBezTo>
                    <a:pt x="116065" y="87619"/>
                    <a:pt x="82622" y="43809"/>
                    <a:pt x="64918" y="32380"/>
                  </a:cubicBezTo>
                  <a:cubicBezTo>
                    <a:pt x="45245" y="19047"/>
                    <a:pt x="27540" y="17142"/>
                    <a:pt x="13770" y="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54" name="Google Shape;154;p20"/>
            <p:cNvSpPr/>
            <p:nvPr/>
          </p:nvSpPr>
          <p:spPr>
            <a:xfrm>
              <a:off x="4147" y="3352"/>
              <a:ext cx="46" cy="50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55081" y="12537"/>
                  </a:moveTo>
                  <a:cubicBezTo>
                    <a:pt x="33442" y="26865"/>
                    <a:pt x="47213" y="44776"/>
                    <a:pt x="59016" y="60895"/>
                  </a:cubicBezTo>
                  <a:cubicBezTo>
                    <a:pt x="53114" y="78805"/>
                    <a:pt x="51147" y="78805"/>
                    <a:pt x="31475" y="77014"/>
                  </a:cubicBezTo>
                  <a:cubicBezTo>
                    <a:pt x="0" y="82388"/>
                    <a:pt x="25573" y="112835"/>
                    <a:pt x="43278" y="120000"/>
                  </a:cubicBezTo>
                  <a:cubicBezTo>
                    <a:pt x="60983" y="116417"/>
                    <a:pt x="76721" y="107462"/>
                    <a:pt x="94426" y="103880"/>
                  </a:cubicBezTo>
                  <a:cubicBezTo>
                    <a:pt x="100327" y="93134"/>
                    <a:pt x="106229" y="89552"/>
                    <a:pt x="118032" y="84179"/>
                  </a:cubicBezTo>
                  <a:cubicBezTo>
                    <a:pt x="120000" y="71641"/>
                    <a:pt x="100327" y="50149"/>
                    <a:pt x="100327" y="50149"/>
                  </a:cubicBezTo>
                  <a:cubicBezTo>
                    <a:pt x="102295" y="39402"/>
                    <a:pt x="108196" y="34029"/>
                    <a:pt x="112131" y="25074"/>
                  </a:cubicBezTo>
                  <a:cubicBezTo>
                    <a:pt x="110163" y="17910"/>
                    <a:pt x="114098" y="8955"/>
                    <a:pt x="108196" y="3582"/>
                  </a:cubicBezTo>
                  <a:cubicBezTo>
                    <a:pt x="104262" y="0"/>
                    <a:pt x="94426" y="3582"/>
                    <a:pt x="90491" y="7164"/>
                  </a:cubicBezTo>
                  <a:cubicBezTo>
                    <a:pt x="88524" y="8955"/>
                    <a:pt x="96393" y="8955"/>
                    <a:pt x="100327" y="8955"/>
                  </a:cubicBezTo>
                  <a:cubicBezTo>
                    <a:pt x="112131" y="17910"/>
                    <a:pt x="102295" y="16119"/>
                    <a:pt x="96393" y="28656"/>
                  </a:cubicBezTo>
                  <a:cubicBezTo>
                    <a:pt x="114098" y="41194"/>
                    <a:pt x="98360" y="39402"/>
                    <a:pt x="84590" y="41194"/>
                  </a:cubicBezTo>
                  <a:cubicBezTo>
                    <a:pt x="66885" y="39402"/>
                    <a:pt x="60983" y="28656"/>
                    <a:pt x="55081" y="12537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55" name="Google Shape;155;p20"/>
            <p:cNvSpPr/>
            <p:nvPr/>
          </p:nvSpPr>
          <p:spPr>
            <a:xfrm>
              <a:off x="4098" y="3371"/>
              <a:ext cx="32" cy="27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58604" y="10000"/>
                  </a:moveTo>
                  <a:cubicBezTo>
                    <a:pt x="39069" y="0"/>
                    <a:pt x="33488" y="6666"/>
                    <a:pt x="16744" y="20000"/>
                  </a:cubicBezTo>
                  <a:cubicBezTo>
                    <a:pt x="0" y="56666"/>
                    <a:pt x="64186" y="106666"/>
                    <a:pt x="92093" y="120000"/>
                  </a:cubicBezTo>
                  <a:cubicBezTo>
                    <a:pt x="100465" y="116666"/>
                    <a:pt x="117209" y="113333"/>
                    <a:pt x="117209" y="100000"/>
                  </a:cubicBezTo>
                  <a:cubicBezTo>
                    <a:pt x="120000" y="80000"/>
                    <a:pt x="75348" y="10000"/>
                    <a:pt x="58604" y="1000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56" name="Google Shape;156;p20"/>
            <p:cNvSpPr/>
            <p:nvPr/>
          </p:nvSpPr>
          <p:spPr>
            <a:xfrm>
              <a:off x="4077" y="3342"/>
              <a:ext cx="24" cy="31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78750" y="0"/>
                  </a:moveTo>
                  <a:cubicBezTo>
                    <a:pt x="56250" y="29268"/>
                    <a:pt x="22500" y="46829"/>
                    <a:pt x="0" y="76097"/>
                  </a:cubicBezTo>
                  <a:cubicBezTo>
                    <a:pt x="26250" y="79024"/>
                    <a:pt x="37500" y="79024"/>
                    <a:pt x="60000" y="70243"/>
                  </a:cubicBezTo>
                  <a:cubicBezTo>
                    <a:pt x="63750" y="76097"/>
                    <a:pt x="71250" y="79024"/>
                    <a:pt x="71250" y="84878"/>
                  </a:cubicBezTo>
                  <a:cubicBezTo>
                    <a:pt x="71250" y="90731"/>
                    <a:pt x="56250" y="96585"/>
                    <a:pt x="60000" y="102439"/>
                  </a:cubicBezTo>
                  <a:cubicBezTo>
                    <a:pt x="71250" y="120000"/>
                    <a:pt x="108750" y="67317"/>
                    <a:pt x="112500" y="61463"/>
                  </a:cubicBezTo>
                  <a:cubicBezTo>
                    <a:pt x="120000" y="26341"/>
                    <a:pt x="97500" y="55609"/>
                    <a:pt x="90000" y="26341"/>
                  </a:cubicBezTo>
                  <a:cubicBezTo>
                    <a:pt x="93750" y="2926"/>
                    <a:pt x="101250" y="11707"/>
                    <a:pt x="78750" y="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57" name="Google Shape;157;p20"/>
            <p:cNvSpPr/>
            <p:nvPr/>
          </p:nvSpPr>
          <p:spPr>
            <a:xfrm>
              <a:off x="4111" y="3353"/>
              <a:ext cx="34" cy="24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56000" y="0"/>
                  </a:moveTo>
                  <a:cubicBezTo>
                    <a:pt x="26666" y="3750"/>
                    <a:pt x="21333" y="3750"/>
                    <a:pt x="0" y="26250"/>
                  </a:cubicBezTo>
                  <a:cubicBezTo>
                    <a:pt x="8000" y="75000"/>
                    <a:pt x="40000" y="108750"/>
                    <a:pt x="72000" y="116250"/>
                  </a:cubicBezTo>
                  <a:cubicBezTo>
                    <a:pt x="96000" y="112500"/>
                    <a:pt x="109333" y="120000"/>
                    <a:pt x="120000" y="90000"/>
                  </a:cubicBezTo>
                  <a:cubicBezTo>
                    <a:pt x="85333" y="60000"/>
                    <a:pt x="80000" y="86250"/>
                    <a:pt x="58666" y="37500"/>
                  </a:cubicBezTo>
                  <a:cubicBezTo>
                    <a:pt x="56000" y="7500"/>
                    <a:pt x="56000" y="18750"/>
                    <a:pt x="56000" y="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58" name="Google Shape;158;p20"/>
            <p:cNvSpPr/>
            <p:nvPr/>
          </p:nvSpPr>
          <p:spPr>
            <a:xfrm>
              <a:off x="4062" y="3021"/>
              <a:ext cx="27" cy="55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102857" y="0"/>
                  </a:moveTo>
                  <a:cubicBezTo>
                    <a:pt x="113142" y="12972"/>
                    <a:pt x="99428" y="22702"/>
                    <a:pt x="72000" y="24324"/>
                  </a:cubicBezTo>
                  <a:cubicBezTo>
                    <a:pt x="65142" y="43783"/>
                    <a:pt x="82285" y="53513"/>
                    <a:pt x="30857" y="58378"/>
                  </a:cubicBezTo>
                  <a:cubicBezTo>
                    <a:pt x="44571" y="81081"/>
                    <a:pt x="41142" y="84324"/>
                    <a:pt x="0" y="95675"/>
                  </a:cubicBezTo>
                  <a:cubicBezTo>
                    <a:pt x="10285" y="103783"/>
                    <a:pt x="17142" y="111891"/>
                    <a:pt x="27428" y="120000"/>
                  </a:cubicBezTo>
                  <a:cubicBezTo>
                    <a:pt x="51428" y="115135"/>
                    <a:pt x="54857" y="105405"/>
                    <a:pt x="68571" y="95675"/>
                  </a:cubicBezTo>
                  <a:cubicBezTo>
                    <a:pt x="75428" y="76216"/>
                    <a:pt x="96000" y="66486"/>
                    <a:pt x="120000" y="51891"/>
                  </a:cubicBezTo>
                  <a:cubicBezTo>
                    <a:pt x="116571" y="42162"/>
                    <a:pt x="102857" y="12972"/>
                    <a:pt x="102857" y="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59" name="Google Shape;159;p20"/>
            <p:cNvSpPr/>
            <p:nvPr/>
          </p:nvSpPr>
          <p:spPr>
            <a:xfrm>
              <a:off x="4113" y="3012"/>
              <a:ext cx="19" cy="55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62400" y="11506"/>
                  </a:moveTo>
                  <a:cubicBezTo>
                    <a:pt x="43200" y="0"/>
                    <a:pt x="33600" y="3287"/>
                    <a:pt x="19200" y="13150"/>
                  </a:cubicBezTo>
                  <a:cubicBezTo>
                    <a:pt x="14400" y="21369"/>
                    <a:pt x="4800" y="27945"/>
                    <a:pt x="0" y="36164"/>
                  </a:cubicBezTo>
                  <a:cubicBezTo>
                    <a:pt x="4800" y="57534"/>
                    <a:pt x="28800" y="54246"/>
                    <a:pt x="72000" y="67397"/>
                  </a:cubicBezTo>
                  <a:cubicBezTo>
                    <a:pt x="76800" y="85479"/>
                    <a:pt x="72000" y="119999"/>
                    <a:pt x="120000" y="92054"/>
                  </a:cubicBezTo>
                  <a:cubicBezTo>
                    <a:pt x="115200" y="54246"/>
                    <a:pt x="110400" y="59178"/>
                    <a:pt x="76800" y="32876"/>
                  </a:cubicBezTo>
                  <a:cubicBezTo>
                    <a:pt x="72000" y="18082"/>
                    <a:pt x="76800" y="24657"/>
                    <a:pt x="62400" y="11506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60" name="Google Shape;160;p20"/>
            <p:cNvSpPr/>
            <p:nvPr/>
          </p:nvSpPr>
          <p:spPr>
            <a:xfrm>
              <a:off x="4135" y="2995"/>
              <a:ext cx="10" cy="25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94285" y="0"/>
                  </a:moveTo>
                  <a:cubicBezTo>
                    <a:pt x="59999" y="10909"/>
                    <a:pt x="42857" y="25454"/>
                    <a:pt x="8571" y="36363"/>
                  </a:cubicBezTo>
                  <a:cubicBezTo>
                    <a:pt x="17142" y="65454"/>
                    <a:pt x="0" y="120000"/>
                    <a:pt x="94285" y="90909"/>
                  </a:cubicBezTo>
                  <a:cubicBezTo>
                    <a:pt x="119999" y="54545"/>
                    <a:pt x="42857" y="14545"/>
                    <a:pt x="94285" y="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61" name="Google Shape;161;p20"/>
            <p:cNvSpPr/>
            <p:nvPr/>
          </p:nvSpPr>
          <p:spPr>
            <a:xfrm>
              <a:off x="4145" y="3007"/>
              <a:ext cx="21" cy="48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21428" y="0"/>
                  </a:moveTo>
                  <a:cubicBezTo>
                    <a:pt x="25714" y="9375"/>
                    <a:pt x="29999" y="18750"/>
                    <a:pt x="47142" y="26250"/>
                  </a:cubicBezTo>
                  <a:cubicBezTo>
                    <a:pt x="59999" y="31875"/>
                    <a:pt x="85714" y="39375"/>
                    <a:pt x="85714" y="39375"/>
                  </a:cubicBezTo>
                  <a:cubicBezTo>
                    <a:pt x="38571" y="50625"/>
                    <a:pt x="0" y="43125"/>
                    <a:pt x="34285" y="73125"/>
                  </a:cubicBezTo>
                  <a:cubicBezTo>
                    <a:pt x="25714" y="88125"/>
                    <a:pt x="17142" y="93750"/>
                    <a:pt x="0" y="105000"/>
                  </a:cubicBezTo>
                  <a:cubicBezTo>
                    <a:pt x="17142" y="116250"/>
                    <a:pt x="29999" y="120000"/>
                    <a:pt x="47142" y="106875"/>
                  </a:cubicBezTo>
                  <a:cubicBezTo>
                    <a:pt x="55714" y="80625"/>
                    <a:pt x="42857" y="54375"/>
                    <a:pt x="111428" y="48750"/>
                  </a:cubicBezTo>
                  <a:cubicBezTo>
                    <a:pt x="119999" y="28125"/>
                    <a:pt x="59999" y="7500"/>
                    <a:pt x="21428" y="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62" name="Google Shape;162;p20"/>
            <p:cNvSpPr/>
            <p:nvPr/>
          </p:nvSpPr>
          <p:spPr>
            <a:xfrm>
              <a:off x="3876" y="3076"/>
              <a:ext cx="12" cy="27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105000" y="10000"/>
                  </a:moveTo>
                  <a:cubicBezTo>
                    <a:pt x="52500" y="0"/>
                    <a:pt x="30000" y="3333"/>
                    <a:pt x="0" y="23333"/>
                  </a:cubicBezTo>
                  <a:cubicBezTo>
                    <a:pt x="22500" y="46666"/>
                    <a:pt x="15000" y="56666"/>
                    <a:pt x="60000" y="73333"/>
                  </a:cubicBezTo>
                  <a:cubicBezTo>
                    <a:pt x="120000" y="120000"/>
                    <a:pt x="82500" y="23333"/>
                    <a:pt x="105000" y="1000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63" name="Google Shape;163;p20"/>
            <p:cNvSpPr/>
            <p:nvPr/>
          </p:nvSpPr>
          <p:spPr>
            <a:xfrm>
              <a:off x="3866" y="3053"/>
              <a:ext cx="10" cy="15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92307" y="30000"/>
                  </a:moveTo>
                  <a:cubicBezTo>
                    <a:pt x="27692" y="0"/>
                    <a:pt x="46153" y="36000"/>
                    <a:pt x="9230" y="66000"/>
                  </a:cubicBezTo>
                  <a:cubicBezTo>
                    <a:pt x="0" y="108000"/>
                    <a:pt x="18461" y="114000"/>
                    <a:pt x="83076" y="120000"/>
                  </a:cubicBezTo>
                  <a:cubicBezTo>
                    <a:pt x="120000" y="84000"/>
                    <a:pt x="92307" y="72000"/>
                    <a:pt x="92307" y="3000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64" name="Google Shape;164;p20"/>
            <p:cNvSpPr/>
            <p:nvPr/>
          </p:nvSpPr>
          <p:spPr>
            <a:xfrm>
              <a:off x="3862" y="3035"/>
              <a:ext cx="12" cy="14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75000" y="31578"/>
                  </a:moveTo>
                  <a:cubicBezTo>
                    <a:pt x="30000" y="0"/>
                    <a:pt x="7500" y="18947"/>
                    <a:pt x="0" y="63157"/>
                  </a:cubicBezTo>
                  <a:cubicBezTo>
                    <a:pt x="30000" y="94736"/>
                    <a:pt x="52500" y="101052"/>
                    <a:pt x="90000" y="120000"/>
                  </a:cubicBezTo>
                  <a:cubicBezTo>
                    <a:pt x="120000" y="75789"/>
                    <a:pt x="105000" y="75789"/>
                    <a:pt x="75000" y="31578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65" name="Google Shape;165;p20"/>
            <p:cNvSpPr/>
            <p:nvPr/>
          </p:nvSpPr>
          <p:spPr>
            <a:xfrm>
              <a:off x="3850" y="2995"/>
              <a:ext cx="11" cy="19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51428" y="0"/>
                  </a:moveTo>
                  <a:cubicBezTo>
                    <a:pt x="34285" y="24000"/>
                    <a:pt x="25714" y="43200"/>
                    <a:pt x="0" y="62400"/>
                  </a:cubicBezTo>
                  <a:cubicBezTo>
                    <a:pt x="8571" y="115200"/>
                    <a:pt x="8571" y="120000"/>
                    <a:pt x="102857" y="115200"/>
                  </a:cubicBezTo>
                  <a:cubicBezTo>
                    <a:pt x="119999" y="57600"/>
                    <a:pt x="68571" y="48000"/>
                    <a:pt x="51428" y="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66" name="Google Shape;166;p20"/>
            <p:cNvSpPr/>
            <p:nvPr/>
          </p:nvSpPr>
          <p:spPr>
            <a:xfrm>
              <a:off x="3852" y="3020"/>
              <a:ext cx="16" cy="13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70909" y="0"/>
                  </a:moveTo>
                  <a:cubicBezTo>
                    <a:pt x="0" y="53333"/>
                    <a:pt x="49090" y="80000"/>
                    <a:pt x="103636" y="120000"/>
                  </a:cubicBezTo>
                  <a:cubicBezTo>
                    <a:pt x="109090" y="73333"/>
                    <a:pt x="120000" y="53333"/>
                    <a:pt x="76363" y="40000"/>
                  </a:cubicBezTo>
                  <a:cubicBezTo>
                    <a:pt x="49090" y="20000"/>
                    <a:pt x="49090" y="33333"/>
                    <a:pt x="70909" y="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67" name="Google Shape;167;p20"/>
            <p:cNvSpPr/>
            <p:nvPr/>
          </p:nvSpPr>
          <p:spPr>
            <a:xfrm>
              <a:off x="4688" y="3643"/>
              <a:ext cx="45" cy="60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20000" y="10370"/>
                  </a:moveTo>
                  <a:cubicBezTo>
                    <a:pt x="0" y="0"/>
                    <a:pt x="0" y="13333"/>
                    <a:pt x="6000" y="26666"/>
                  </a:cubicBezTo>
                  <a:cubicBezTo>
                    <a:pt x="10000" y="37037"/>
                    <a:pt x="24000" y="47407"/>
                    <a:pt x="30000" y="57777"/>
                  </a:cubicBezTo>
                  <a:cubicBezTo>
                    <a:pt x="32000" y="75555"/>
                    <a:pt x="34000" y="75555"/>
                    <a:pt x="54000" y="80000"/>
                  </a:cubicBezTo>
                  <a:cubicBezTo>
                    <a:pt x="62000" y="84444"/>
                    <a:pt x="72000" y="88888"/>
                    <a:pt x="80000" y="93333"/>
                  </a:cubicBezTo>
                  <a:cubicBezTo>
                    <a:pt x="86000" y="103703"/>
                    <a:pt x="90000" y="114074"/>
                    <a:pt x="102000" y="120000"/>
                  </a:cubicBezTo>
                  <a:cubicBezTo>
                    <a:pt x="120000" y="111111"/>
                    <a:pt x="112000" y="97777"/>
                    <a:pt x="104000" y="84444"/>
                  </a:cubicBezTo>
                  <a:cubicBezTo>
                    <a:pt x="102000" y="72592"/>
                    <a:pt x="100000" y="60740"/>
                    <a:pt x="86000" y="54814"/>
                  </a:cubicBezTo>
                  <a:cubicBezTo>
                    <a:pt x="74000" y="44444"/>
                    <a:pt x="66000" y="34074"/>
                    <a:pt x="50000" y="26666"/>
                  </a:cubicBezTo>
                  <a:cubicBezTo>
                    <a:pt x="40000" y="17777"/>
                    <a:pt x="34000" y="13333"/>
                    <a:pt x="20000" y="1037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68" name="Google Shape;168;p20"/>
            <p:cNvSpPr/>
            <p:nvPr/>
          </p:nvSpPr>
          <p:spPr>
            <a:xfrm>
              <a:off x="4919" y="3594"/>
              <a:ext cx="53" cy="46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47323" y="45245"/>
                  </a:moveTo>
                  <a:cubicBezTo>
                    <a:pt x="42253" y="64918"/>
                    <a:pt x="42253" y="64918"/>
                    <a:pt x="21971" y="62950"/>
                  </a:cubicBezTo>
                  <a:cubicBezTo>
                    <a:pt x="3380" y="64918"/>
                    <a:pt x="5070" y="66885"/>
                    <a:pt x="1690" y="86557"/>
                  </a:cubicBezTo>
                  <a:cubicBezTo>
                    <a:pt x="3380" y="118032"/>
                    <a:pt x="0" y="120000"/>
                    <a:pt x="21971" y="116065"/>
                  </a:cubicBezTo>
                  <a:cubicBezTo>
                    <a:pt x="32112" y="106229"/>
                    <a:pt x="35492" y="94426"/>
                    <a:pt x="47323" y="86557"/>
                  </a:cubicBezTo>
                  <a:cubicBezTo>
                    <a:pt x="50704" y="64918"/>
                    <a:pt x="47323" y="49180"/>
                    <a:pt x="67605" y="45245"/>
                  </a:cubicBezTo>
                  <a:cubicBezTo>
                    <a:pt x="70985" y="23606"/>
                    <a:pt x="74366" y="7868"/>
                    <a:pt x="92957" y="0"/>
                  </a:cubicBezTo>
                  <a:cubicBezTo>
                    <a:pt x="109859" y="3934"/>
                    <a:pt x="116619" y="1967"/>
                    <a:pt x="120000" y="21639"/>
                  </a:cubicBezTo>
                  <a:cubicBezTo>
                    <a:pt x="106478" y="43278"/>
                    <a:pt x="81126" y="41311"/>
                    <a:pt x="59154" y="45245"/>
                  </a:cubicBezTo>
                  <a:cubicBezTo>
                    <a:pt x="50704" y="53114"/>
                    <a:pt x="54084" y="53114"/>
                    <a:pt x="47323" y="45245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69" name="Google Shape;169;p20"/>
            <p:cNvSpPr/>
            <p:nvPr/>
          </p:nvSpPr>
          <p:spPr>
            <a:xfrm>
              <a:off x="4759" y="3569"/>
              <a:ext cx="17" cy="23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46956" y="0"/>
                  </a:moveTo>
                  <a:cubicBezTo>
                    <a:pt x="41739" y="28000"/>
                    <a:pt x="15652" y="32000"/>
                    <a:pt x="0" y="56000"/>
                  </a:cubicBezTo>
                  <a:cubicBezTo>
                    <a:pt x="15652" y="84000"/>
                    <a:pt x="41739" y="96000"/>
                    <a:pt x="62608" y="120000"/>
                  </a:cubicBezTo>
                  <a:cubicBezTo>
                    <a:pt x="120000" y="60000"/>
                    <a:pt x="20869" y="36000"/>
                    <a:pt x="46956" y="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0" name="Google Shape;170;p20"/>
            <p:cNvSpPr/>
            <p:nvPr/>
          </p:nvSpPr>
          <p:spPr>
            <a:xfrm>
              <a:off x="4751" y="3547"/>
              <a:ext cx="20" cy="17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87692" y="0"/>
                  </a:moveTo>
                  <a:cubicBezTo>
                    <a:pt x="78461" y="62608"/>
                    <a:pt x="46153" y="57391"/>
                    <a:pt x="0" y="73043"/>
                  </a:cubicBezTo>
                  <a:cubicBezTo>
                    <a:pt x="23076" y="120000"/>
                    <a:pt x="50769" y="114782"/>
                    <a:pt x="96923" y="104347"/>
                  </a:cubicBezTo>
                  <a:cubicBezTo>
                    <a:pt x="120000" y="62608"/>
                    <a:pt x="106153" y="36521"/>
                    <a:pt x="87692" y="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1" name="Google Shape;171;p20"/>
            <p:cNvSpPr/>
            <p:nvPr/>
          </p:nvSpPr>
          <p:spPr>
            <a:xfrm>
              <a:off x="4598" y="3353"/>
              <a:ext cx="24" cy="33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105000" y="0"/>
                  </a:moveTo>
                  <a:cubicBezTo>
                    <a:pt x="120000" y="27272"/>
                    <a:pt x="67500" y="24545"/>
                    <a:pt x="37500" y="30000"/>
                  </a:cubicBezTo>
                  <a:cubicBezTo>
                    <a:pt x="0" y="49090"/>
                    <a:pt x="26250" y="65454"/>
                    <a:pt x="45000" y="87272"/>
                  </a:cubicBezTo>
                  <a:cubicBezTo>
                    <a:pt x="52500" y="120000"/>
                    <a:pt x="56250" y="111818"/>
                    <a:pt x="90000" y="98181"/>
                  </a:cubicBezTo>
                  <a:cubicBezTo>
                    <a:pt x="120000" y="68181"/>
                    <a:pt x="108750" y="38181"/>
                    <a:pt x="105000" y="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2" name="Google Shape;172;p20"/>
            <p:cNvSpPr/>
            <p:nvPr/>
          </p:nvSpPr>
          <p:spPr>
            <a:xfrm>
              <a:off x="4632" y="3396"/>
              <a:ext cx="26" cy="33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105882" y="0"/>
                  </a:moveTo>
                  <a:cubicBezTo>
                    <a:pt x="120000" y="27272"/>
                    <a:pt x="63529" y="19090"/>
                    <a:pt x="35294" y="24545"/>
                  </a:cubicBezTo>
                  <a:cubicBezTo>
                    <a:pt x="0" y="43636"/>
                    <a:pt x="31764" y="65454"/>
                    <a:pt x="49411" y="87272"/>
                  </a:cubicBezTo>
                  <a:cubicBezTo>
                    <a:pt x="56470" y="120000"/>
                    <a:pt x="60000" y="111818"/>
                    <a:pt x="91764" y="98181"/>
                  </a:cubicBezTo>
                  <a:cubicBezTo>
                    <a:pt x="120000" y="68181"/>
                    <a:pt x="109411" y="38181"/>
                    <a:pt x="105882" y="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3" name="Google Shape;173;p20"/>
            <p:cNvSpPr/>
            <p:nvPr/>
          </p:nvSpPr>
          <p:spPr>
            <a:xfrm>
              <a:off x="4659" y="3459"/>
              <a:ext cx="28" cy="28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107368" y="6486"/>
                  </a:moveTo>
                  <a:cubicBezTo>
                    <a:pt x="120000" y="38918"/>
                    <a:pt x="56842" y="0"/>
                    <a:pt x="31578" y="6486"/>
                  </a:cubicBezTo>
                  <a:cubicBezTo>
                    <a:pt x="0" y="29189"/>
                    <a:pt x="28421" y="55135"/>
                    <a:pt x="44210" y="81081"/>
                  </a:cubicBezTo>
                  <a:cubicBezTo>
                    <a:pt x="50526" y="120000"/>
                    <a:pt x="53684" y="110270"/>
                    <a:pt x="82105" y="94054"/>
                  </a:cubicBezTo>
                  <a:cubicBezTo>
                    <a:pt x="107368" y="58378"/>
                    <a:pt x="110526" y="51891"/>
                    <a:pt x="107368" y="6486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4" name="Google Shape;174;p20"/>
            <p:cNvSpPr/>
            <p:nvPr/>
          </p:nvSpPr>
          <p:spPr>
            <a:xfrm>
              <a:off x="4693" y="3449"/>
              <a:ext cx="28" cy="26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107368" y="7058"/>
                  </a:moveTo>
                  <a:cubicBezTo>
                    <a:pt x="120000" y="42352"/>
                    <a:pt x="56842" y="0"/>
                    <a:pt x="31578" y="7058"/>
                  </a:cubicBezTo>
                  <a:cubicBezTo>
                    <a:pt x="0" y="31764"/>
                    <a:pt x="34736" y="49411"/>
                    <a:pt x="50526" y="77647"/>
                  </a:cubicBezTo>
                  <a:cubicBezTo>
                    <a:pt x="56842" y="120000"/>
                    <a:pt x="56842" y="95294"/>
                    <a:pt x="85263" y="77647"/>
                  </a:cubicBezTo>
                  <a:cubicBezTo>
                    <a:pt x="110526" y="38823"/>
                    <a:pt x="110526" y="56470"/>
                    <a:pt x="107368" y="7058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5" name="Google Shape;175;p20"/>
            <p:cNvSpPr/>
            <p:nvPr/>
          </p:nvSpPr>
          <p:spPr>
            <a:xfrm>
              <a:off x="4683" y="3413"/>
              <a:ext cx="26" cy="20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106285" y="4444"/>
                  </a:moveTo>
                  <a:cubicBezTo>
                    <a:pt x="120000" y="48888"/>
                    <a:pt x="61714" y="0"/>
                    <a:pt x="34285" y="8888"/>
                  </a:cubicBezTo>
                  <a:cubicBezTo>
                    <a:pt x="0" y="40000"/>
                    <a:pt x="27428" y="31111"/>
                    <a:pt x="44571" y="66666"/>
                  </a:cubicBezTo>
                  <a:cubicBezTo>
                    <a:pt x="51428" y="120000"/>
                    <a:pt x="54857" y="106666"/>
                    <a:pt x="85714" y="84444"/>
                  </a:cubicBezTo>
                  <a:cubicBezTo>
                    <a:pt x="113142" y="35555"/>
                    <a:pt x="109714" y="66666"/>
                    <a:pt x="106285" y="4444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6" name="Google Shape;176;p20"/>
            <p:cNvSpPr/>
            <p:nvPr/>
          </p:nvSpPr>
          <p:spPr>
            <a:xfrm>
              <a:off x="4657" y="3388"/>
              <a:ext cx="26" cy="35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96000" y="40851"/>
                  </a:moveTo>
                  <a:cubicBezTo>
                    <a:pt x="92571" y="33191"/>
                    <a:pt x="75428" y="0"/>
                    <a:pt x="65142" y="5106"/>
                  </a:cubicBezTo>
                  <a:cubicBezTo>
                    <a:pt x="54857" y="10212"/>
                    <a:pt x="34285" y="51063"/>
                    <a:pt x="34285" y="63829"/>
                  </a:cubicBezTo>
                  <a:cubicBezTo>
                    <a:pt x="0" y="81702"/>
                    <a:pt x="48000" y="68936"/>
                    <a:pt x="65142" y="89361"/>
                  </a:cubicBezTo>
                  <a:cubicBezTo>
                    <a:pt x="72000" y="120000"/>
                    <a:pt x="61714" y="86808"/>
                    <a:pt x="92571" y="74042"/>
                  </a:cubicBezTo>
                  <a:cubicBezTo>
                    <a:pt x="120000" y="45957"/>
                    <a:pt x="99428" y="76595"/>
                    <a:pt x="96000" y="40851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7" name="Google Shape;177;p20"/>
            <p:cNvSpPr/>
            <p:nvPr/>
          </p:nvSpPr>
          <p:spPr>
            <a:xfrm>
              <a:off x="4625" y="3372"/>
              <a:ext cx="24" cy="26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82500" y="34285"/>
                  </a:moveTo>
                  <a:cubicBezTo>
                    <a:pt x="97500" y="68571"/>
                    <a:pt x="67500" y="0"/>
                    <a:pt x="37500" y="6857"/>
                  </a:cubicBezTo>
                  <a:cubicBezTo>
                    <a:pt x="0" y="30857"/>
                    <a:pt x="26250" y="51428"/>
                    <a:pt x="45000" y="78857"/>
                  </a:cubicBezTo>
                  <a:cubicBezTo>
                    <a:pt x="52500" y="120000"/>
                    <a:pt x="56250" y="109714"/>
                    <a:pt x="90000" y="92571"/>
                  </a:cubicBezTo>
                  <a:cubicBezTo>
                    <a:pt x="120000" y="54857"/>
                    <a:pt x="86250" y="82285"/>
                    <a:pt x="82500" y="34285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8" name="Google Shape;178;p20"/>
            <p:cNvSpPr/>
            <p:nvPr/>
          </p:nvSpPr>
          <p:spPr>
            <a:xfrm>
              <a:off x="4665" y="3425"/>
              <a:ext cx="24" cy="26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82500" y="34285"/>
                  </a:moveTo>
                  <a:cubicBezTo>
                    <a:pt x="97500" y="68571"/>
                    <a:pt x="67500" y="0"/>
                    <a:pt x="37500" y="6857"/>
                  </a:cubicBezTo>
                  <a:cubicBezTo>
                    <a:pt x="0" y="30857"/>
                    <a:pt x="26250" y="51428"/>
                    <a:pt x="45000" y="78857"/>
                  </a:cubicBezTo>
                  <a:cubicBezTo>
                    <a:pt x="52500" y="120000"/>
                    <a:pt x="56250" y="109714"/>
                    <a:pt x="90000" y="92571"/>
                  </a:cubicBezTo>
                  <a:cubicBezTo>
                    <a:pt x="120000" y="54857"/>
                    <a:pt x="86250" y="82285"/>
                    <a:pt x="82500" y="34285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9" name="Google Shape;179;p20"/>
            <p:cNvSpPr/>
            <p:nvPr/>
          </p:nvSpPr>
          <p:spPr>
            <a:xfrm>
              <a:off x="3055" y="2051"/>
              <a:ext cx="141" cy="108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108571" y="3333"/>
                  </a:moveTo>
                  <a:cubicBezTo>
                    <a:pt x="110476" y="2500"/>
                    <a:pt x="115555" y="0"/>
                    <a:pt x="117460" y="3333"/>
                  </a:cubicBezTo>
                  <a:cubicBezTo>
                    <a:pt x="118730" y="5833"/>
                    <a:pt x="120000" y="13333"/>
                    <a:pt x="120000" y="13333"/>
                  </a:cubicBezTo>
                  <a:cubicBezTo>
                    <a:pt x="119365" y="15833"/>
                    <a:pt x="120000" y="18333"/>
                    <a:pt x="118730" y="20000"/>
                  </a:cubicBezTo>
                  <a:cubicBezTo>
                    <a:pt x="111111" y="28333"/>
                    <a:pt x="92698" y="28333"/>
                    <a:pt x="83174" y="36666"/>
                  </a:cubicBezTo>
                  <a:cubicBezTo>
                    <a:pt x="79365" y="44166"/>
                    <a:pt x="76190" y="45000"/>
                    <a:pt x="69206" y="48333"/>
                  </a:cubicBezTo>
                  <a:cubicBezTo>
                    <a:pt x="66666" y="49166"/>
                    <a:pt x="61587" y="51666"/>
                    <a:pt x="61587" y="51666"/>
                  </a:cubicBezTo>
                  <a:cubicBezTo>
                    <a:pt x="55873" y="63333"/>
                    <a:pt x="52698" y="61666"/>
                    <a:pt x="45079" y="68333"/>
                  </a:cubicBezTo>
                  <a:cubicBezTo>
                    <a:pt x="41904" y="81666"/>
                    <a:pt x="44444" y="65000"/>
                    <a:pt x="47619" y="76666"/>
                  </a:cubicBezTo>
                  <a:cubicBezTo>
                    <a:pt x="51428" y="90000"/>
                    <a:pt x="45079" y="90000"/>
                    <a:pt x="52698" y="96666"/>
                  </a:cubicBezTo>
                  <a:cubicBezTo>
                    <a:pt x="57142" y="100833"/>
                    <a:pt x="67936" y="105000"/>
                    <a:pt x="67936" y="105000"/>
                  </a:cubicBezTo>
                  <a:cubicBezTo>
                    <a:pt x="66666" y="115833"/>
                    <a:pt x="67301" y="120000"/>
                    <a:pt x="59047" y="116666"/>
                  </a:cubicBezTo>
                  <a:cubicBezTo>
                    <a:pt x="57777" y="114166"/>
                    <a:pt x="55238" y="108333"/>
                    <a:pt x="52698" y="108333"/>
                  </a:cubicBezTo>
                  <a:cubicBezTo>
                    <a:pt x="50158" y="108333"/>
                    <a:pt x="45079" y="111666"/>
                    <a:pt x="45079" y="111666"/>
                  </a:cubicBezTo>
                  <a:cubicBezTo>
                    <a:pt x="33015" y="107500"/>
                    <a:pt x="26666" y="103333"/>
                    <a:pt x="13333" y="101666"/>
                  </a:cubicBezTo>
                  <a:cubicBezTo>
                    <a:pt x="8888" y="95833"/>
                    <a:pt x="0" y="85000"/>
                    <a:pt x="12063" y="88333"/>
                  </a:cubicBezTo>
                  <a:cubicBezTo>
                    <a:pt x="18412" y="75833"/>
                    <a:pt x="16507" y="77500"/>
                    <a:pt x="29841" y="75000"/>
                  </a:cubicBezTo>
                  <a:cubicBezTo>
                    <a:pt x="34920" y="70000"/>
                    <a:pt x="34285" y="73333"/>
                    <a:pt x="32380" y="63333"/>
                  </a:cubicBezTo>
                  <a:cubicBezTo>
                    <a:pt x="31746" y="60000"/>
                    <a:pt x="29841" y="53333"/>
                    <a:pt x="29841" y="53333"/>
                  </a:cubicBezTo>
                  <a:cubicBezTo>
                    <a:pt x="31746" y="34166"/>
                    <a:pt x="31746" y="35833"/>
                    <a:pt x="46349" y="38333"/>
                  </a:cubicBezTo>
                  <a:cubicBezTo>
                    <a:pt x="52063" y="37500"/>
                    <a:pt x="61587" y="30000"/>
                    <a:pt x="61587" y="30000"/>
                  </a:cubicBezTo>
                  <a:cubicBezTo>
                    <a:pt x="64761" y="24166"/>
                    <a:pt x="66666" y="22500"/>
                    <a:pt x="71746" y="20000"/>
                  </a:cubicBezTo>
                  <a:cubicBezTo>
                    <a:pt x="85079" y="22500"/>
                    <a:pt x="102222" y="20833"/>
                    <a:pt x="108571" y="3333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80" name="Google Shape;180;p20"/>
            <p:cNvSpPr/>
            <p:nvPr/>
          </p:nvSpPr>
          <p:spPr>
            <a:xfrm>
              <a:off x="3139" y="2155"/>
              <a:ext cx="40" cy="12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54339" y="0"/>
                  </a:moveTo>
                  <a:cubicBezTo>
                    <a:pt x="45283" y="7058"/>
                    <a:pt x="36226" y="0"/>
                    <a:pt x="27169" y="14117"/>
                  </a:cubicBezTo>
                  <a:cubicBezTo>
                    <a:pt x="0" y="63529"/>
                    <a:pt x="67924" y="105882"/>
                    <a:pt x="72452" y="112941"/>
                  </a:cubicBezTo>
                  <a:cubicBezTo>
                    <a:pt x="81509" y="105882"/>
                    <a:pt x="92830" y="120000"/>
                    <a:pt x="99622" y="98823"/>
                  </a:cubicBezTo>
                  <a:cubicBezTo>
                    <a:pt x="120000" y="21176"/>
                    <a:pt x="67924" y="0"/>
                    <a:pt x="54339" y="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81" name="Google Shape;181;p20"/>
            <p:cNvSpPr/>
            <p:nvPr/>
          </p:nvSpPr>
          <p:spPr>
            <a:xfrm>
              <a:off x="3344" y="1999"/>
              <a:ext cx="42" cy="28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119999" y="12972"/>
                  </a:moveTo>
                  <a:cubicBezTo>
                    <a:pt x="111578" y="51891"/>
                    <a:pt x="73684" y="55135"/>
                    <a:pt x="52631" y="77837"/>
                  </a:cubicBezTo>
                  <a:cubicBezTo>
                    <a:pt x="46315" y="110270"/>
                    <a:pt x="46315" y="120000"/>
                    <a:pt x="23157" y="110270"/>
                  </a:cubicBezTo>
                  <a:cubicBezTo>
                    <a:pt x="12631" y="87567"/>
                    <a:pt x="0" y="32432"/>
                    <a:pt x="18947" y="12972"/>
                  </a:cubicBezTo>
                  <a:cubicBezTo>
                    <a:pt x="25263" y="6486"/>
                    <a:pt x="44210" y="0"/>
                    <a:pt x="44210" y="0"/>
                  </a:cubicBezTo>
                  <a:cubicBezTo>
                    <a:pt x="69473" y="6486"/>
                    <a:pt x="94736" y="12972"/>
                    <a:pt x="119999" y="12972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82" name="Google Shape;182;p20"/>
            <p:cNvSpPr/>
            <p:nvPr/>
          </p:nvSpPr>
          <p:spPr>
            <a:xfrm>
              <a:off x="3374" y="2012"/>
              <a:ext cx="50" cy="20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51176" y="0"/>
                  </a:moveTo>
                  <a:cubicBezTo>
                    <a:pt x="40588" y="9230"/>
                    <a:pt x="19411" y="27692"/>
                    <a:pt x="19411" y="27692"/>
                  </a:cubicBezTo>
                  <a:cubicBezTo>
                    <a:pt x="0" y="106153"/>
                    <a:pt x="82941" y="110769"/>
                    <a:pt x="100588" y="120000"/>
                  </a:cubicBezTo>
                  <a:cubicBezTo>
                    <a:pt x="104117" y="115384"/>
                    <a:pt x="109411" y="120000"/>
                    <a:pt x="111176" y="110769"/>
                  </a:cubicBezTo>
                  <a:cubicBezTo>
                    <a:pt x="120000" y="13846"/>
                    <a:pt x="74117" y="13846"/>
                    <a:pt x="51176" y="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83" name="Google Shape;183;p20"/>
            <p:cNvSpPr/>
            <p:nvPr/>
          </p:nvSpPr>
          <p:spPr>
            <a:xfrm>
              <a:off x="3428" y="2015"/>
              <a:ext cx="50" cy="32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90909" y="25116"/>
                  </a:moveTo>
                  <a:cubicBezTo>
                    <a:pt x="72727" y="44651"/>
                    <a:pt x="65454" y="44651"/>
                    <a:pt x="47272" y="25116"/>
                  </a:cubicBezTo>
                  <a:cubicBezTo>
                    <a:pt x="36363" y="0"/>
                    <a:pt x="32727" y="11162"/>
                    <a:pt x="18181" y="25116"/>
                  </a:cubicBezTo>
                  <a:cubicBezTo>
                    <a:pt x="7272" y="47441"/>
                    <a:pt x="0" y="58604"/>
                    <a:pt x="14545" y="97674"/>
                  </a:cubicBezTo>
                  <a:cubicBezTo>
                    <a:pt x="21818" y="117209"/>
                    <a:pt x="58181" y="120000"/>
                    <a:pt x="58181" y="120000"/>
                  </a:cubicBezTo>
                  <a:cubicBezTo>
                    <a:pt x="74545" y="111627"/>
                    <a:pt x="98181" y="92093"/>
                    <a:pt x="112727" y="75348"/>
                  </a:cubicBezTo>
                  <a:cubicBezTo>
                    <a:pt x="120000" y="41860"/>
                    <a:pt x="110909" y="41860"/>
                    <a:pt x="90909" y="25116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84" name="Google Shape;184;p20"/>
            <p:cNvSpPr/>
            <p:nvPr/>
          </p:nvSpPr>
          <p:spPr>
            <a:xfrm>
              <a:off x="3777" y="2042"/>
              <a:ext cx="88" cy="31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14358" y="0"/>
                  </a:moveTo>
                  <a:cubicBezTo>
                    <a:pt x="8205" y="11707"/>
                    <a:pt x="0" y="26341"/>
                    <a:pt x="8205" y="46829"/>
                  </a:cubicBezTo>
                  <a:cubicBezTo>
                    <a:pt x="21538" y="79024"/>
                    <a:pt x="34871" y="81951"/>
                    <a:pt x="51282" y="87804"/>
                  </a:cubicBezTo>
                  <a:cubicBezTo>
                    <a:pt x="67692" y="120000"/>
                    <a:pt x="58461" y="114146"/>
                    <a:pt x="77948" y="105365"/>
                  </a:cubicBezTo>
                  <a:cubicBezTo>
                    <a:pt x="90256" y="93658"/>
                    <a:pt x="103589" y="84878"/>
                    <a:pt x="114871" y="64390"/>
                  </a:cubicBezTo>
                  <a:cubicBezTo>
                    <a:pt x="120000" y="17560"/>
                    <a:pt x="89230" y="14634"/>
                    <a:pt x="80000" y="11707"/>
                  </a:cubicBezTo>
                  <a:cubicBezTo>
                    <a:pt x="17435" y="17560"/>
                    <a:pt x="34871" y="58536"/>
                    <a:pt x="14358" y="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85" name="Google Shape;185;p20"/>
            <p:cNvSpPr/>
            <p:nvPr/>
          </p:nvSpPr>
          <p:spPr>
            <a:xfrm>
              <a:off x="3867" y="2041"/>
              <a:ext cx="46" cy="24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61935" y="15000"/>
                  </a:moveTo>
                  <a:cubicBezTo>
                    <a:pt x="85161" y="0"/>
                    <a:pt x="102580" y="3750"/>
                    <a:pt x="120000" y="37500"/>
                  </a:cubicBezTo>
                  <a:cubicBezTo>
                    <a:pt x="114193" y="86250"/>
                    <a:pt x="81290" y="105000"/>
                    <a:pt x="58064" y="120000"/>
                  </a:cubicBezTo>
                  <a:cubicBezTo>
                    <a:pt x="29032" y="82500"/>
                    <a:pt x="44516" y="93750"/>
                    <a:pt x="11612" y="82500"/>
                  </a:cubicBezTo>
                  <a:cubicBezTo>
                    <a:pt x="0" y="15000"/>
                    <a:pt x="27096" y="30000"/>
                    <a:pt x="61935" y="1500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86" name="Google Shape;186;p20"/>
            <p:cNvSpPr/>
            <p:nvPr/>
          </p:nvSpPr>
          <p:spPr>
            <a:xfrm>
              <a:off x="3846" y="2070"/>
              <a:ext cx="37" cy="17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48979" y="5217"/>
                  </a:moveTo>
                  <a:cubicBezTo>
                    <a:pt x="36734" y="10434"/>
                    <a:pt x="19591" y="0"/>
                    <a:pt x="14693" y="26086"/>
                  </a:cubicBezTo>
                  <a:cubicBezTo>
                    <a:pt x="0" y="99130"/>
                    <a:pt x="78367" y="109565"/>
                    <a:pt x="93061" y="120000"/>
                  </a:cubicBezTo>
                  <a:cubicBezTo>
                    <a:pt x="119999" y="31304"/>
                    <a:pt x="85714" y="15652"/>
                    <a:pt x="48979" y="5217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87" name="Google Shape;187;p20"/>
            <p:cNvSpPr/>
            <p:nvPr/>
          </p:nvSpPr>
          <p:spPr>
            <a:xfrm>
              <a:off x="4098" y="2294"/>
              <a:ext cx="76" cy="114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7058" y="0"/>
                  </a:moveTo>
                  <a:cubicBezTo>
                    <a:pt x="4705" y="4736"/>
                    <a:pt x="0" y="14210"/>
                    <a:pt x="0" y="14210"/>
                  </a:cubicBezTo>
                  <a:cubicBezTo>
                    <a:pt x="3529" y="20526"/>
                    <a:pt x="10588" y="27631"/>
                    <a:pt x="16470" y="33157"/>
                  </a:cubicBezTo>
                  <a:cubicBezTo>
                    <a:pt x="20000" y="45789"/>
                    <a:pt x="18823" y="54473"/>
                    <a:pt x="37647" y="56842"/>
                  </a:cubicBezTo>
                  <a:cubicBezTo>
                    <a:pt x="51764" y="63157"/>
                    <a:pt x="47058" y="71842"/>
                    <a:pt x="42352" y="82105"/>
                  </a:cubicBezTo>
                  <a:cubicBezTo>
                    <a:pt x="67058" y="93157"/>
                    <a:pt x="70588" y="109736"/>
                    <a:pt x="94117" y="120000"/>
                  </a:cubicBezTo>
                  <a:cubicBezTo>
                    <a:pt x="111764" y="116842"/>
                    <a:pt x="120000" y="106578"/>
                    <a:pt x="101176" y="97894"/>
                  </a:cubicBezTo>
                  <a:cubicBezTo>
                    <a:pt x="84705" y="101842"/>
                    <a:pt x="91764" y="86842"/>
                    <a:pt x="87058" y="80526"/>
                  </a:cubicBezTo>
                  <a:cubicBezTo>
                    <a:pt x="84705" y="77368"/>
                    <a:pt x="76470" y="74210"/>
                    <a:pt x="72941" y="72631"/>
                  </a:cubicBezTo>
                  <a:cubicBezTo>
                    <a:pt x="69411" y="64736"/>
                    <a:pt x="76470" y="51315"/>
                    <a:pt x="61176" y="58421"/>
                  </a:cubicBezTo>
                  <a:cubicBezTo>
                    <a:pt x="54117" y="51315"/>
                    <a:pt x="55294" y="42631"/>
                    <a:pt x="49411" y="34736"/>
                  </a:cubicBezTo>
                  <a:cubicBezTo>
                    <a:pt x="42352" y="25263"/>
                    <a:pt x="18823" y="14210"/>
                    <a:pt x="4705" y="9473"/>
                  </a:cubicBezTo>
                  <a:lnTo>
                    <a:pt x="7058" y="0"/>
                  </a:ln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88" name="Google Shape;188;p20"/>
            <p:cNvSpPr/>
            <p:nvPr/>
          </p:nvSpPr>
          <p:spPr>
            <a:xfrm>
              <a:off x="4159" y="2412"/>
              <a:ext cx="55" cy="78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103783" y="25631"/>
                  </a:moveTo>
                  <a:cubicBezTo>
                    <a:pt x="118378" y="41941"/>
                    <a:pt x="113513" y="33786"/>
                    <a:pt x="120000" y="46601"/>
                  </a:cubicBezTo>
                  <a:cubicBezTo>
                    <a:pt x="113513" y="89708"/>
                    <a:pt x="110270" y="94368"/>
                    <a:pt x="48648" y="97864"/>
                  </a:cubicBezTo>
                  <a:cubicBezTo>
                    <a:pt x="53513" y="102524"/>
                    <a:pt x="63243" y="110679"/>
                    <a:pt x="51891" y="116504"/>
                  </a:cubicBezTo>
                  <a:cubicBezTo>
                    <a:pt x="45405" y="120000"/>
                    <a:pt x="38918" y="110679"/>
                    <a:pt x="32432" y="109514"/>
                  </a:cubicBezTo>
                  <a:cubicBezTo>
                    <a:pt x="27567" y="97864"/>
                    <a:pt x="32432" y="103689"/>
                    <a:pt x="9729" y="97864"/>
                  </a:cubicBezTo>
                  <a:cubicBezTo>
                    <a:pt x="6486" y="96699"/>
                    <a:pt x="0" y="95533"/>
                    <a:pt x="0" y="95533"/>
                  </a:cubicBezTo>
                  <a:cubicBezTo>
                    <a:pt x="4864" y="85048"/>
                    <a:pt x="11351" y="78058"/>
                    <a:pt x="16216" y="67572"/>
                  </a:cubicBezTo>
                  <a:cubicBezTo>
                    <a:pt x="17837" y="65242"/>
                    <a:pt x="19459" y="60582"/>
                    <a:pt x="19459" y="60582"/>
                  </a:cubicBezTo>
                  <a:cubicBezTo>
                    <a:pt x="16216" y="48932"/>
                    <a:pt x="12972" y="38446"/>
                    <a:pt x="3243" y="27961"/>
                  </a:cubicBezTo>
                  <a:cubicBezTo>
                    <a:pt x="4864" y="24466"/>
                    <a:pt x="3243" y="19805"/>
                    <a:pt x="6486" y="16310"/>
                  </a:cubicBezTo>
                  <a:cubicBezTo>
                    <a:pt x="17837" y="0"/>
                    <a:pt x="29189" y="22135"/>
                    <a:pt x="42162" y="25631"/>
                  </a:cubicBezTo>
                  <a:cubicBezTo>
                    <a:pt x="50270" y="41941"/>
                    <a:pt x="42162" y="38446"/>
                    <a:pt x="58378" y="41941"/>
                  </a:cubicBezTo>
                  <a:cubicBezTo>
                    <a:pt x="72972" y="34951"/>
                    <a:pt x="89189" y="32621"/>
                    <a:pt x="103783" y="25631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89" name="Google Shape;189;p20"/>
            <p:cNvSpPr/>
            <p:nvPr/>
          </p:nvSpPr>
          <p:spPr>
            <a:xfrm>
              <a:off x="4123" y="2492"/>
              <a:ext cx="109" cy="189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67397" y="47619"/>
                  </a:moveTo>
                  <a:cubicBezTo>
                    <a:pt x="57534" y="41904"/>
                    <a:pt x="56712" y="43809"/>
                    <a:pt x="54246" y="50476"/>
                  </a:cubicBezTo>
                  <a:cubicBezTo>
                    <a:pt x="53424" y="54761"/>
                    <a:pt x="55890" y="59047"/>
                    <a:pt x="52602" y="62857"/>
                  </a:cubicBezTo>
                  <a:cubicBezTo>
                    <a:pt x="51780" y="63333"/>
                    <a:pt x="23013" y="67619"/>
                    <a:pt x="18082" y="69523"/>
                  </a:cubicBezTo>
                  <a:cubicBezTo>
                    <a:pt x="14794" y="74761"/>
                    <a:pt x="14794" y="77142"/>
                    <a:pt x="6575" y="80000"/>
                  </a:cubicBezTo>
                  <a:cubicBezTo>
                    <a:pt x="0" y="85714"/>
                    <a:pt x="5753" y="85714"/>
                    <a:pt x="16438" y="86666"/>
                  </a:cubicBezTo>
                  <a:cubicBezTo>
                    <a:pt x="13972" y="90476"/>
                    <a:pt x="12328" y="91904"/>
                    <a:pt x="6575" y="94285"/>
                  </a:cubicBezTo>
                  <a:cubicBezTo>
                    <a:pt x="8219" y="101904"/>
                    <a:pt x="7397" y="115238"/>
                    <a:pt x="19726" y="120000"/>
                  </a:cubicBezTo>
                  <a:cubicBezTo>
                    <a:pt x="34520" y="117142"/>
                    <a:pt x="25479" y="108095"/>
                    <a:pt x="23013" y="101904"/>
                  </a:cubicBezTo>
                  <a:cubicBezTo>
                    <a:pt x="21369" y="98571"/>
                    <a:pt x="18082" y="91428"/>
                    <a:pt x="18082" y="91428"/>
                  </a:cubicBezTo>
                  <a:cubicBezTo>
                    <a:pt x="20547" y="85714"/>
                    <a:pt x="27123" y="86666"/>
                    <a:pt x="34520" y="83809"/>
                  </a:cubicBezTo>
                  <a:cubicBezTo>
                    <a:pt x="36164" y="80476"/>
                    <a:pt x="42739" y="75238"/>
                    <a:pt x="42739" y="75238"/>
                  </a:cubicBezTo>
                  <a:cubicBezTo>
                    <a:pt x="47671" y="78095"/>
                    <a:pt x="51780" y="79047"/>
                    <a:pt x="54246" y="82857"/>
                  </a:cubicBezTo>
                  <a:cubicBezTo>
                    <a:pt x="48493" y="84761"/>
                    <a:pt x="41917" y="89523"/>
                    <a:pt x="36164" y="90476"/>
                  </a:cubicBezTo>
                  <a:cubicBezTo>
                    <a:pt x="29589" y="96190"/>
                    <a:pt x="37808" y="96190"/>
                    <a:pt x="46027" y="95238"/>
                  </a:cubicBezTo>
                  <a:cubicBezTo>
                    <a:pt x="49315" y="90000"/>
                    <a:pt x="48493" y="87619"/>
                    <a:pt x="55890" y="84761"/>
                  </a:cubicBezTo>
                  <a:cubicBezTo>
                    <a:pt x="63287" y="86190"/>
                    <a:pt x="61643" y="89047"/>
                    <a:pt x="69041" y="87619"/>
                  </a:cubicBezTo>
                  <a:cubicBezTo>
                    <a:pt x="75616" y="81428"/>
                    <a:pt x="74794" y="74761"/>
                    <a:pt x="85479" y="70476"/>
                  </a:cubicBezTo>
                  <a:cubicBezTo>
                    <a:pt x="88767" y="70952"/>
                    <a:pt x="90410" y="73809"/>
                    <a:pt x="93698" y="74285"/>
                  </a:cubicBezTo>
                  <a:cubicBezTo>
                    <a:pt x="98630" y="75238"/>
                    <a:pt x="107671" y="71904"/>
                    <a:pt x="111780" y="70476"/>
                  </a:cubicBezTo>
                  <a:cubicBezTo>
                    <a:pt x="119178" y="63809"/>
                    <a:pt x="116712" y="67142"/>
                    <a:pt x="119999" y="61904"/>
                  </a:cubicBezTo>
                  <a:cubicBezTo>
                    <a:pt x="119999" y="60476"/>
                    <a:pt x="119178" y="54761"/>
                    <a:pt x="116712" y="52380"/>
                  </a:cubicBezTo>
                  <a:cubicBezTo>
                    <a:pt x="115068" y="50476"/>
                    <a:pt x="110136" y="46666"/>
                    <a:pt x="110136" y="46666"/>
                  </a:cubicBezTo>
                  <a:cubicBezTo>
                    <a:pt x="107671" y="37142"/>
                    <a:pt x="116712" y="25238"/>
                    <a:pt x="100273" y="19047"/>
                  </a:cubicBezTo>
                  <a:cubicBezTo>
                    <a:pt x="92054" y="12380"/>
                    <a:pt x="89589" y="4761"/>
                    <a:pt x="77260" y="0"/>
                  </a:cubicBezTo>
                  <a:cubicBezTo>
                    <a:pt x="71506" y="1904"/>
                    <a:pt x="70684" y="4285"/>
                    <a:pt x="64109" y="5714"/>
                  </a:cubicBezTo>
                  <a:cubicBezTo>
                    <a:pt x="55068" y="13809"/>
                    <a:pt x="65753" y="14761"/>
                    <a:pt x="78904" y="16190"/>
                  </a:cubicBezTo>
                  <a:cubicBezTo>
                    <a:pt x="84657" y="20952"/>
                    <a:pt x="82191" y="25238"/>
                    <a:pt x="78904" y="30476"/>
                  </a:cubicBezTo>
                  <a:cubicBezTo>
                    <a:pt x="78904" y="32380"/>
                    <a:pt x="78082" y="50476"/>
                    <a:pt x="67397" y="47619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90" name="Google Shape;190;p20"/>
            <p:cNvSpPr/>
            <p:nvPr/>
          </p:nvSpPr>
          <p:spPr>
            <a:xfrm>
              <a:off x="3062" y="1988"/>
              <a:ext cx="52" cy="30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101142" y="0"/>
                  </a:moveTo>
                  <a:cubicBezTo>
                    <a:pt x="116571" y="9000"/>
                    <a:pt x="120000" y="30000"/>
                    <a:pt x="111428" y="60000"/>
                  </a:cubicBezTo>
                  <a:cubicBezTo>
                    <a:pt x="104571" y="81000"/>
                    <a:pt x="84000" y="69000"/>
                    <a:pt x="70285" y="72000"/>
                  </a:cubicBezTo>
                  <a:cubicBezTo>
                    <a:pt x="61714" y="114000"/>
                    <a:pt x="70285" y="102000"/>
                    <a:pt x="53142" y="120000"/>
                  </a:cubicBezTo>
                  <a:cubicBezTo>
                    <a:pt x="39428" y="117000"/>
                    <a:pt x="25714" y="117000"/>
                    <a:pt x="12000" y="114000"/>
                  </a:cubicBezTo>
                  <a:cubicBezTo>
                    <a:pt x="8571" y="114000"/>
                    <a:pt x="0" y="114000"/>
                    <a:pt x="1714" y="108000"/>
                  </a:cubicBezTo>
                  <a:cubicBezTo>
                    <a:pt x="12000" y="78000"/>
                    <a:pt x="39428" y="69000"/>
                    <a:pt x="56571" y="60000"/>
                  </a:cubicBezTo>
                  <a:cubicBezTo>
                    <a:pt x="66857" y="33000"/>
                    <a:pt x="87428" y="24000"/>
                    <a:pt x="101142" y="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91" name="Google Shape;191;p20"/>
            <p:cNvSpPr/>
            <p:nvPr/>
          </p:nvSpPr>
          <p:spPr>
            <a:xfrm>
              <a:off x="2955" y="1997"/>
              <a:ext cx="19" cy="22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83076" y="0"/>
                  </a:moveTo>
                  <a:cubicBezTo>
                    <a:pt x="41538" y="24827"/>
                    <a:pt x="18461" y="28965"/>
                    <a:pt x="0" y="74482"/>
                  </a:cubicBezTo>
                  <a:cubicBezTo>
                    <a:pt x="32307" y="103448"/>
                    <a:pt x="41538" y="120000"/>
                    <a:pt x="83076" y="107586"/>
                  </a:cubicBezTo>
                  <a:cubicBezTo>
                    <a:pt x="101538" y="57931"/>
                    <a:pt x="120000" y="49655"/>
                    <a:pt x="83076" y="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92" name="Google Shape;192;p20"/>
            <p:cNvSpPr/>
            <p:nvPr/>
          </p:nvSpPr>
          <p:spPr>
            <a:xfrm>
              <a:off x="2979" y="1996"/>
              <a:ext cx="37" cy="27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34285" y="20000"/>
                  </a:moveTo>
                  <a:cubicBezTo>
                    <a:pt x="26938" y="46666"/>
                    <a:pt x="17142" y="43333"/>
                    <a:pt x="0" y="60000"/>
                  </a:cubicBezTo>
                  <a:cubicBezTo>
                    <a:pt x="2448" y="73333"/>
                    <a:pt x="4897" y="96666"/>
                    <a:pt x="14693" y="106666"/>
                  </a:cubicBezTo>
                  <a:cubicBezTo>
                    <a:pt x="24489" y="113333"/>
                    <a:pt x="44081" y="120000"/>
                    <a:pt x="44081" y="120000"/>
                  </a:cubicBezTo>
                  <a:cubicBezTo>
                    <a:pt x="58775" y="90000"/>
                    <a:pt x="73469" y="93333"/>
                    <a:pt x="97959" y="86666"/>
                  </a:cubicBezTo>
                  <a:cubicBezTo>
                    <a:pt x="119999" y="0"/>
                    <a:pt x="63673" y="60000"/>
                    <a:pt x="34285" y="2000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93" name="Google Shape;193;p20"/>
            <p:cNvSpPr/>
            <p:nvPr/>
          </p:nvSpPr>
          <p:spPr>
            <a:xfrm>
              <a:off x="3040" y="1987"/>
              <a:ext cx="20" cy="16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48888" y="0"/>
                  </a:moveTo>
                  <a:cubicBezTo>
                    <a:pt x="35555" y="21818"/>
                    <a:pt x="0" y="43636"/>
                    <a:pt x="13333" y="65454"/>
                  </a:cubicBezTo>
                  <a:cubicBezTo>
                    <a:pt x="26666" y="92727"/>
                    <a:pt x="84444" y="120000"/>
                    <a:pt x="84444" y="120000"/>
                  </a:cubicBezTo>
                  <a:cubicBezTo>
                    <a:pt x="120000" y="54545"/>
                    <a:pt x="66666" y="60000"/>
                    <a:pt x="48888" y="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94" name="Google Shape;194;p20"/>
            <p:cNvSpPr/>
            <p:nvPr/>
          </p:nvSpPr>
          <p:spPr>
            <a:xfrm>
              <a:off x="3022" y="2005"/>
              <a:ext cx="15" cy="13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66000" y="0"/>
                  </a:moveTo>
                  <a:cubicBezTo>
                    <a:pt x="6000" y="93333"/>
                    <a:pt x="0" y="60000"/>
                    <a:pt x="54000" y="120000"/>
                  </a:cubicBezTo>
                  <a:cubicBezTo>
                    <a:pt x="120000" y="93333"/>
                    <a:pt x="96000" y="120000"/>
                    <a:pt x="66000" y="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95" name="Google Shape;195;p20"/>
            <p:cNvSpPr/>
            <p:nvPr/>
          </p:nvSpPr>
          <p:spPr>
            <a:xfrm>
              <a:off x="4162" y="2021"/>
              <a:ext cx="18" cy="33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120000" y="0"/>
                  </a:moveTo>
                  <a:cubicBezTo>
                    <a:pt x="95000" y="19090"/>
                    <a:pt x="75000" y="30000"/>
                    <a:pt x="40000" y="43636"/>
                  </a:cubicBezTo>
                  <a:cubicBezTo>
                    <a:pt x="20000" y="57272"/>
                    <a:pt x="0" y="92727"/>
                    <a:pt x="0" y="92727"/>
                  </a:cubicBezTo>
                  <a:cubicBezTo>
                    <a:pt x="15000" y="120000"/>
                    <a:pt x="35000" y="114545"/>
                    <a:pt x="80000" y="109090"/>
                  </a:cubicBezTo>
                  <a:cubicBezTo>
                    <a:pt x="100000" y="73636"/>
                    <a:pt x="120000" y="38181"/>
                    <a:pt x="120000" y="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96" name="Google Shape;196;p20"/>
            <p:cNvSpPr/>
            <p:nvPr/>
          </p:nvSpPr>
          <p:spPr>
            <a:xfrm>
              <a:off x="3278" y="3473"/>
              <a:ext cx="31" cy="18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87804" y="0"/>
                  </a:moveTo>
                  <a:cubicBezTo>
                    <a:pt x="11707" y="20000"/>
                    <a:pt x="0" y="85000"/>
                    <a:pt x="76097" y="120000"/>
                  </a:cubicBezTo>
                  <a:cubicBezTo>
                    <a:pt x="120000" y="95000"/>
                    <a:pt x="111219" y="50000"/>
                    <a:pt x="87804" y="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97" name="Google Shape;197;p20"/>
            <p:cNvSpPr/>
            <p:nvPr/>
          </p:nvSpPr>
          <p:spPr>
            <a:xfrm>
              <a:off x="3318" y="3466"/>
              <a:ext cx="10" cy="15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92307" y="30000"/>
                  </a:moveTo>
                  <a:cubicBezTo>
                    <a:pt x="27692" y="0"/>
                    <a:pt x="46153" y="36000"/>
                    <a:pt x="9230" y="66000"/>
                  </a:cubicBezTo>
                  <a:cubicBezTo>
                    <a:pt x="0" y="108000"/>
                    <a:pt x="18461" y="114000"/>
                    <a:pt x="83076" y="120000"/>
                  </a:cubicBezTo>
                  <a:cubicBezTo>
                    <a:pt x="120000" y="84000"/>
                    <a:pt x="92307" y="72000"/>
                    <a:pt x="92307" y="3000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98" name="Google Shape;198;p20"/>
            <p:cNvSpPr/>
            <p:nvPr/>
          </p:nvSpPr>
          <p:spPr>
            <a:xfrm>
              <a:off x="3251" y="3312"/>
              <a:ext cx="9" cy="15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92307" y="30000"/>
                  </a:moveTo>
                  <a:cubicBezTo>
                    <a:pt x="27692" y="0"/>
                    <a:pt x="46153" y="36000"/>
                    <a:pt x="9230" y="66000"/>
                  </a:cubicBezTo>
                  <a:cubicBezTo>
                    <a:pt x="0" y="108000"/>
                    <a:pt x="18461" y="114000"/>
                    <a:pt x="83076" y="120000"/>
                  </a:cubicBezTo>
                  <a:cubicBezTo>
                    <a:pt x="120000" y="84000"/>
                    <a:pt x="92307" y="72000"/>
                    <a:pt x="92307" y="3000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99" name="Google Shape;199;p20"/>
            <p:cNvSpPr/>
            <p:nvPr/>
          </p:nvSpPr>
          <p:spPr>
            <a:xfrm>
              <a:off x="3311" y="3239"/>
              <a:ext cx="11" cy="19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51428" y="0"/>
                  </a:moveTo>
                  <a:cubicBezTo>
                    <a:pt x="34285" y="24000"/>
                    <a:pt x="25714" y="43200"/>
                    <a:pt x="0" y="62400"/>
                  </a:cubicBezTo>
                  <a:cubicBezTo>
                    <a:pt x="8571" y="115200"/>
                    <a:pt x="8571" y="120000"/>
                    <a:pt x="102857" y="115200"/>
                  </a:cubicBezTo>
                  <a:cubicBezTo>
                    <a:pt x="119999" y="57600"/>
                    <a:pt x="68571" y="48000"/>
                    <a:pt x="51428" y="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00" name="Google Shape;200;p20"/>
            <p:cNvSpPr/>
            <p:nvPr/>
          </p:nvSpPr>
          <p:spPr>
            <a:xfrm>
              <a:off x="3287" y="3238"/>
              <a:ext cx="11" cy="19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51428" y="0"/>
                  </a:moveTo>
                  <a:cubicBezTo>
                    <a:pt x="34285" y="24000"/>
                    <a:pt x="25714" y="43200"/>
                    <a:pt x="0" y="62400"/>
                  </a:cubicBezTo>
                  <a:cubicBezTo>
                    <a:pt x="8571" y="115200"/>
                    <a:pt x="8571" y="120000"/>
                    <a:pt x="102857" y="115200"/>
                  </a:cubicBezTo>
                  <a:cubicBezTo>
                    <a:pt x="119999" y="57600"/>
                    <a:pt x="68571" y="48000"/>
                    <a:pt x="51428" y="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01" name="Google Shape;201;p20"/>
            <p:cNvSpPr/>
            <p:nvPr/>
          </p:nvSpPr>
          <p:spPr>
            <a:xfrm>
              <a:off x="3276" y="3260"/>
              <a:ext cx="10" cy="15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92307" y="30000"/>
                  </a:moveTo>
                  <a:cubicBezTo>
                    <a:pt x="27692" y="0"/>
                    <a:pt x="46153" y="36000"/>
                    <a:pt x="9230" y="66000"/>
                  </a:cubicBezTo>
                  <a:cubicBezTo>
                    <a:pt x="0" y="108000"/>
                    <a:pt x="18461" y="114000"/>
                    <a:pt x="83076" y="120000"/>
                  </a:cubicBezTo>
                  <a:cubicBezTo>
                    <a:pt x="120000" y="84000"/>
                    <a:pt x="92307" y="72000"/>
                    <a:pt x="92307" y="3000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02" name="Google Shape;202;p20"/>
            <p:cNvSpPr/>
            <p:nvPr/>
          </p:nvSpPr>
          <p:spPr>
            <a:xfrm>
              <a:off x="3251" y="3294"/>
              <a:ext cx="9" cy="15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92307" y="30000"/>
                  </a:moveTo>
                  <a:cubicBezTo>
                    <a:pt x="27692" y="0"/>
                    <a:pt x="46153" y="36000"/>
                    <a:pt x="9230" y="66000"/>
                  </a:cubicBezTo>
                  <a:cubicBezTo>
                    <a:pt x="0" y="108000"/>
                    <a:pt x="18461" y="114000"/>
                    <a:pt x="83076" y="120000"/>
                  </a:cubicBezTo>
                  <a:cubicBezTo>
                    <a:pt x="120000" y="84000"/>
                    <a:pt x="92307" y="72000"/>
                    <a:pt x="92307" y="3000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03" name="Google Shape;203;p20"/>
            <p:cNvSpPr/>
            <p:nvPr/>
          </p:nvSpPr>
          <p:spPr>
            <a:xfrm>
              <a:off x="3270" y="3281"/>
              <a:ext cx="10" cy="15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92307" y="30000"/>
                  </a:moveTo>
                  <a:cubicBezTo>
                    <a:pt x="27692" y="0"/>
                    <a:pt x="46153" y="36000"/>
                    <a:pt x="9230" y="66000"/>
                  </a:cubicBezTo>
                  <a:cubicBezTo>
                    <a:pt x="0" y="108000"/>
                    <a:pt x="18461" y="114000"/>
                    <a:pt x="83076" y="120000"/>
                  </a:cubicBezTo>
                  <a:cubicBezTo>
                    <a:pt x="120000" y="84000"/>
                    <a:pt x="92307" y="72000"/>
                    <a:pt x="92307" y="3000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04" name="Google Shape;204;p20"/>
            <p:cNvSpPr/>
            <p:nvPr/>
          </p:nvSpPr>
          <p:spPr>
            <a:xfrm>
              <a:off x="2537" y="2293"/>
              <a:ext cx="10" cy="15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92307" y="30000"/>
                  </a:moveTo>
                  <a:cubicBezTo>
                    <a:pt x="27692" y="0"/>
                    <a:pt x="46153" y="36000"/>
                    <a:pt x="9230" y="66000"/>
                  </a:cubicBezTo>
                  <a:cubicBezTo>
                    <a:pt x="0" y="108000"/>
                    <a:pt x="18461" y="114000"/>
                    <a:pt x="83076" y="120000"/>
                  </a:cubicBezTo>
                  <a:cubicBezTo>
                    <a:pt x="120000" y="84000"/>
                    <a:pt x="92307" y="72000"/>
                    <a:pt x="92307" y="3000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05" name="Google Shape;205;p20"/>
            <p:cNvSpPr/>
            <p:nvPr/>
          </p:nvSpPr>
          <p:spPr>
            <a:xfrm>
              <a:off x="2476" y="2259"/>
              <a:ext cx="10" cy="15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92307" y="30000"/>
                  </a:moveTo>
                  <a:cubicBezTo>
                    <a:pt x="27692" y="0"/>
                    <a:pt x="46153" y="36000"/>
                    <a:pt x="9230" y="66000"/>
                  </a:cubicBezTo>
                  <a:cubicBezTo>
                    <a:pt x="0" y="108000"/>
                    <a:pt x="18461" y="114000"/>
                    <a:pt x="83076" y="120000"/>
                  </a:cubicBezTo>
                  <a:cubicBezTo>
                    <a:pt x="120000" y="84000"/>
                    <a:pt x="92307" y="72000"/>
                    <a:pt x="92307" y="30000"/>
                  </a:cubicBez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06" name="Google Shape;206;p20"/>
            <p:cNvSpPr/>
            <p:nvPr/>
          </p:nvSpPr>
          <p:spPr>
            <a:xfrm>
              <a:off x="2238" y="2042"/>
              <a:ext cx="2060" cy="1644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40601" y="49416"/>
                  </a:moveTo>
                  <a:cubicBezTo>
                    <a:pt x="38388" y="49270"/>
                    <a:pt x="37980" y="48832"/>
                    <a:pt x="36000" y="48686"/>
                  </a:cubicBezTo>
                  <a:cubicBezTo>
                    <a:pt x="35359" y="48613"/>
                    <a:pt x="34601" y="48248"/>
                    <a:pt x="33902" y="48029"/>
                  </a:cubicBezTo>
                  <a:cubicBezTo>
                    <a:pt x="33611" y="47810"/>
                    <a:pt x="33087" y="47445"/>
                    <a:pt x="33087" y="47445"/>
                  </a:cubicBezTo>
                  <a:cubicBezTo>
                    <a:pt x="32097" y="47591"/>
                    <a:pt x="32446" y="47810"/>
                    <a:pt x="31805" y="48029"/>
                  </a:cubicBezTo>
                  <a:cubicBezTo>
                    <a:pt x="31456" y="48686"/>
                    <a:pt x="31572" y="48832"/>
                    <a:pt x="31805" y="49416"/>
                  </a:cubicBezTo>
                  <a:cubicBezTo>
                    <a:pt x="31922" y="49635"/>
                    <a:pt x="32038" y="50072"/>
                    <a:pt x="32038" y="50072"/>
                  </a:cubicBezTo>
                  <a:cubicBezTo>
                    <a:pt x="30640" y="50656"/>
                    <a:pt x="29475" y="49489"/>
                    <a:pt x="28427" y="48905"/>
                  </a:cubicBezTo>
                  <a:cubicBezTo>
                    <a:pt x="28019" y="47664"/>
                    <a:pt x="27495" y="47810"/>
                    <a:pt x="26330" y="47664"/>
                  </a:cubicBezTo>
                  <a:cubicBezTo>
                    <a:pt x="25980" y="47299"/>
                    <a:pt x="25864" y="47299"/>
                    <a:pt x="25456" y="47445"/>
                  </a:cubicBezTo>
                  <a:cubicBezTo>
                    <a:pt x="24873" y="47226"/>
                    <a:pt x="25223" y="47299"/>
                    <a:pt x="24640" y="46861"/>
                  </a:cubicBezTo>
                  <a:cubicBezTo>
                    <a:pt x="24524" y="46788"/>
                    <a:pt x="24349" y="46642"/>
                    <a:pt x="24349" y="46642"/>
                  </a:cubicBezTo>
                  <a:cubicBezTo>
                    <a:pt x="24233" y="46569"/>
                    <a:pt x="24058" y="46204"/>
                    <a:pt x="24058" y="45985"/>
                  </a:cubicBezTo>
                  <a:cubicBezTo>
                    <a:pt x="24174" y="45620"/>
                    <a:pt x="24349" y="44963"/>
                    <a:pt x="24349" y="44963"/>
                  </a:cubicBezTo>
                  <a:cubicBezTo>
                    <a:pt x="24233" y="43211"/>
                    <a:pt x="24524" y="42919"/>
                    <a:pt x="23184" y="43138"/>
                  </a:cubicBezTo>
                  <a:cubicBezTo>
                    <a:pt x="22718" y="43649"/>
                    <a:pt x="22718" y="43430"/>
                    <a:pt x="22194" y="43211"/>
                  </a:cubicBezTo>
                  <a:cubicBezTo>
                    <a:pt x="21553" y="43211"/>
                    <a:pt x="21029" y="43430"/>
                    <a:pt x="20271" y="43576"/>
                  </a:cubicBezTo>
                  <a:cubicBezTo>
                    <a:pt x="20038" y="43430"/>
                    <a:pt x="19631" y="43576"/>
                    <a:pt x="19398" y="43430"/>
                  </a:cubicBezTo>
                  <a:cubicBezTo>
                    <a:pt x="19281" y="43357"/>
                    <a:pt x="19223" y="43211"/>
                    <a:pt x="19106" y="43211"/>
                  </a:cubicBezTo>
                  <a:cubicBezTo>
                    <a:pt x="18291" y="43138"/>
                    <a:pt x="17242" y="43576"/>
                    <a:pt x="16485" y="43941"/>
                  </a:cubicBezTo>
                  <a:cubicBezTo>
                    <a:pt x="16077" y="44014"/>
                    <a:pt x="15611" y="44233"/>
                    <a:pt x="15145" y="44379"/>
                  </a:cubicBezTo>
                  <a:cubicBezTo>
                    <a:pt x="14854" y="44452"/>
                    <a:pt x="14330" y="44744"/>
                    <a:pt x="14330" y="44744"/>
                  </a:cubicBezTo>
                  <a:cubicBezTo>
                    <a:pt x="13281" y="44598"/>
                    <a:pt x="12174" y="44452"/>
                    <a:pt x="11009" y="44598"/>
                  </a:cubicBezTo>
                  <a:cubicBezTo>
                    <a:pt x="10718" y="44744"/>
                    <a:pt x="10485" y="44817"/>
                    <a:pt x="10194" y="45036"/>
                  </a:cubicBezTo>
                  <a:cubicBezTo>
                    <a:pt x="10077" y="45182"/>
                    <a:pt x="10077" y="45255"/>
                    <a:pt x="10077" y="45401"/>
                  </a:cubicBezTo>
                  <a:cubicBezTo>
                    <a:pt x="10019" y="45474"/>
                    <a:pt x="9844" y="45474"/>
                    <a:pt x="9844" y="45620"/>
                  </a:cubicBezTo>
                  <a:cubicBezTo>
                    <a:pt x="9495" y="46277"/>
                    <a:pt x="9728" y="46788"/>
                    <a:pt x="9203" y="47080"/>
                  </a:cubicBezTo>
                  <a:cubicBezTo>
                    <a:pt x="8912" y="47299"/>
                    <a:pt x="8679" y="47591"/>
                    <a:pt x="8388" y="47810"/>
                  </a:cubicBezTo>
                  <a:cubicBezTo>
                    <a:pt x="8213" y="47883"/>
                    <a:pt x="7864" y="48102"/>
                    <a:pt x="7864" y="48102"/>
                  </a:cubicBezTo>
                  <a:cubicBezTo>
                    <a:pt x="7747" y="48467"/>
                    <a:pt x="7572" y="48613"/>
                    <a:pt x="7572" y="48832"/>
                  </a:cubicBezTo>
                  <a:cubicBezTo>
                    <a:pt x="7456" y="49416"/>
                    <a:pt x="7689" y="50437"/>
                    <a:pt x="7223" y="50948"/>
                  </a:cubicBezTo>
                  <a:cubicBezTo>
                    <a:pt x="6873" y="51313"/>
                    <a:pt x="6291" y="51751"/>
                    <a:pt x="5883" y="51897"/>
                  </a:cubicBezTo>
                  <a:cubicBezTo>
                    <a:pt x="5883" y="51897"/>
                    <a:pt x="5242" y="52262"/>
                    <a:pt x="5067" y="52262"/>
                  </a:cubicBezTo>
                  <a:cubicBezTo>
                    <a:pt x="4951" y="52335"/>
                    <a:pt x="4776" y="52335"/>
                    <a:pt x="4776" y="52335"/>
                  </a:cubicBezTo>
                  <a:cubicBezTo>
                    <a:pt x="4427" y="52919"/>
                    <a:pt x="3961" y="53503"/>
                    <a:pt x="3495" y="53868"/>
                  </a:cubicBezTo>
                  <a:cubicBezTo>
                    <a:pt x="3262" y="54379"/>
                    <a:pt x="3087" y="55109"/>
                    <a:pt x="2679" y="55401"/>
                  </a:cubicBezTo>
                  <a:cubicBezTo>
                    <a:pt x="2504" y="55766"/>
                    <a:pt x="2155" y="55985"/>
                    <a:pt x="1805" y="56423"/>
                  </a:cubicBezTo>
                  <a:cubicBezTo>
                    <a:pt x="1514" y="56934"/>
                    <a:pt x="1456" y="57591"/>
                    <a:pt x="1339" y="58175"/>
                  </a:cubicBezTo>
                  <a:cubicBezTo>
                    <a:pt x="1165" y="58613"/>
                    <a:pt x="1106" y="59051"/>
                    <a:pt x="990" y="59562"/>
                  </a:cubicBezTo>
                  <a:cubicBezTo>
                    <a:pt x="873" y="59635"/>
                    <a:pt x="815" y="60145"/>
                    <a:pt x="815" y="60145"/>
                  </a:cubicBezTo>
                  <a:cubicBezTo>
                    <a:pt x="873" y="60656"/>
                    <a:pt x="1514" y="61459"/>
                    <a:pt x="1514" y="61459"/>
                  </a:cubicBezTo>
                  <a:cubicBezTo>
                    <a:pt x="1514" y="61824"/>
                    <a:pt x="990" y="62408"/>
                    <a:pt x="990" y="62408"/>
                  </a:cubicBezTo>
                  <a:cubicBezTo>
                    <a:pt x="815" y="62992"/>
                    <a:pt x="990" y="63284"/>
                    <a:pt x="1456" y="63503"/>
                  </a:cubicBezTo>
                  <a:cubicBezTo>
                    <a:pt x="1631" y="64525"/>
                    <a:pt x="990" y="65839"/>
                    <a:pt x="349" y="66350"/>
                  </a:cubicBezTo>
                  <a:cubicBezTo>
                    <a:pt x="0" y="67664"/>
                    <a:pt x="291" y="67664"/>
                    <a:pt x="699" y="68686"/>
                  </a:cubicBezTo>
                  <a:cubicBezTo>
                    <a:pt x="1339" y="70291"/>
                    <a:pt x="1689" y="70729"/>
                    <a:pt x="3087" y="71313"/>
                  </a:cubicBezTo>
                  <a:cubicBezTo>
                    <a:pt x="3495" y="71970"/>
                    <a:pt x="3262" y="71751"/>
                    <a:pt x="3669" y="72189"/>
                  </a:cubicBezTo>
                  <a:cubicBezTo>
                    <a:pt x="3611" y="72554"/>
                    <a:pt x="3436" y="72773"/>
                    <a:pt x="3436" y="73138"/>
                  </a:cubicBezTo>
                  <a:cubicBezTo>
                    <a:pt x="3320" y="73649"/>
                    <a:pt x="4077" y="74452"/>
                    <a:pt x="4310" y="74963"/>
                  </a:cubicBezTo>
                  <a:cubicBezTo>
                    <a:pt x="4485" y="75255"/>
                    <a:pt x="5300" y="75620"/>
                    <a:pt x="5300" y="75620"/>
                  </a:cubicBezTo>
                  <a:cubicBezTo>
                    <a:pt x="5475" y="75620"/>
                    <a:pt x="5592" y="75620"/>
                    <a:pt x="5708" y="75474"/>
                  </a:cubicBezTo>
                  <a:cubicBezTo>
                    <a:pt x="5766" y="75474"/>
                    <a:pt x="5708" y="75255"/>
                    <a:pt x="5766" y="75182"/>
                  </a:cubicBezTo>
                  <a:cubicBezTo>
                    <a:pt x="5883" y="75182"/>
                    <a:pt x="6233" y="75766"/>
                    <a:pt x="6291" y="75766"/>
                  </a:cubicBezTo>
                  <a:cubicBezTo>
                    <a:pt x="6932" y="76423"/>
                    <a:pt x="7747" y="77007"/>
                    <a:pt x="8504" y="77299"/>
                  </a:cubicBezTo>
                  <a:cubicBezTo>
                    <a:pt x="8679" y="77883"/>
                    <a:pt x="8854" y="77810"/>
                    <a:pt x="9262" y="77664"/>
                  </a:cubicBezTo>
                  <a:cubicBezTo>
                    <a:pt x="9495" y="77445"/>
                    <a:pt x="9669" y="77299"/>
                    <a:pt x="9844" y="77226"/>
                  </a:cubicBezTo>
                  <a:cubicBezTo>
                    <a:pt x="10019" y="77080"/>
                    <a:pt x="10368" y="77007"/>
                    <a:pt x="10368" y="77007"/>
                  </a:cubicBezTo>
                  <a:cubicBezTo>
                    <a:pt x="11184" y="77299"/>
                    <a:pt x="12174" y="77445"/>
                    <a:pt x="13048" y="77591"/>
                  </a:cubicBezTo>
                  <a:cubicBezTo>
                    <a:pt x="13456" y="77883"/>
                    <a:pt x="13339" y="78102"/>
                    <a:pt x="13864" y="78029"/>
                  </a:cubicBezTo>
                  <a:cubicBezTo>
                    <a:pt x="13864" y="77591"/>
                    <a:pt x="13864" y="77080"/>
                    <a:pt x="13864" y="76642"/>
                  </a:cubicBezTo>
                  <a:cubicBezTo>
                    <a:pt x="14038" y="75985"/>
                    <a:pt x="14970" y="77299"/>
                    <a:pt x="15145" y="77445"/>
                  </a:cubicBezTo>
                  <a:cubicBezTo>
                    <a:pt x="15495" y="76642"/>
                    <a:pt x="16252" y="76788"/>
                    <a:pt x="16951" y="76642"/>
                  </a:cubicBezTo>
                  <a:cubicBezTo>
                    <a:pt x="17300" y="76569"/>
                    <a:pt x="17592" y="76204"/>
                    <a:pt x="17941" y="75985"/>
                  </a:cubicBezTo>
                  <a:cubicBezTo>
                    <a:pt x="18582" y="76058"/>
                    <a:pt x="19223" y="76277"/>
                    <a:pt x="19864" y="76569"/>
                  </a:cubicBezTo>
                  <a:cubicBezTo>
                    <a:pt x="19922" y="76642"/>
                    <a:pt x="20038" y="77007"/>
                    <a:pt x="20038" y="77226"/>
                  </a:cubicBezTo>
                  <a:cubicBezTo>
                    <a:pt x="20038" y="77445"/>
                    <a:pt x="19922" y="77883"/>
                    <a:pt x="19922" y="77883"/>
                  </a:cubicBezTo>
                  <a:cubicBezTo>
                    <a:pt x="20213" y="78102"/>
                    <a:pt x="20679" y="78248"/>
                    <a:pt x="21029" y="78467"/>
                  </a:cubicBezTo>
                  <a:cubicBezTo>
                    <a:pt x="21087" y="78467"/>
                    <a:pt x="21262" y="78613"/>
                    <a:pt x="21262" y="78613"/>
                  </a:cubicBezTo>
                  <a:cubicBezTo>
                    <a:pt x="21844" y="78394"/>
                    <a:pt x="22368" y="78394"/>
                    <a:pt x="22893" y="78832"/>
                  </a:cubicBezTo>
                  <a:cubicBezTo>
                    <a:pt x="23067" y="79051"/>
                    <a:pt x="23184" y="79416"/>
                    <a:pt x="23359" y="79708"/>
                  </a:cubicBezTo>
                  <a:cubicBezTo>
                    <a:pt x="23533" y="79927"/>
                    <a:pt x="23708" y="80437"/>
                    <a:pt x="23708" y="80437"/>
                  </a:cubicBezTo>
                  <a:cubicBezTo>
                    <a:pt x="23533" y="81313"/>
                    <a:pt x="23242" y="82262"/>
                    <a:pt x="23067" y="83065"/>
                  </a:cubicBezTo>
                  <a:cubicBezTo>
                    <a:pt x="22893" y="83722"/>
                    <a:pt x="23009" y="83284"/>
                    <a:pt x="22660" y="84087"/>
                  </a:cubicBezTo>
                  <a:cubicBezTo>
                    <a:pt x="22543" y="84160"/>
                    <a:pt x="22427" y="84379"/>
                    <a:pt x="22427" y="84379"/>
                  </a:cubicBezTo>
                  <a:cubicBezTo>
                    <a:pt x="22660" y="86496"/>
                    <a:pt x="23067" y="86131"/>
                    <a:pt x="23883" y="87372"/>
                  </a:cubicBezTo>
                  <a:cubicBezTo>
                    <a:pt x="24873" y="88978"/>
                    <a:pt x="25631" y="90437"/>
                    <a:pt x="26038" y="92408"/>
                  </a:cubicBezTo>
                  <a:cubicBezTo>
                    <a:pt x="25980" y="93430"/>
                    <a:pt x="26330" y="95912"/>
                    <a:pt x="25339" y="96715"/>
                  </a:cubicBezTo>
                  <a:cubicBezTo>
                    <a:pt x="24873" y="98321"/>
                    <a:pt x="25223" y="96715"/>
                    <a:pt x="25048" y="99781"/>
                  </a:cubicBezTo>
                  <a:cubicBezTo>
                    <a:pt x="24990" y="100510"/>
                    <a:pt x="24524" y="100802"/>
                    <a:pt x="24349" y="101532"/>
                  </a:cubicBezTo>
                  <a:cubicBezTo>
                    <a:pt x="24524" y="103138"/>
                    <a:pt x="25048" y="103795"/>
                    <a:pt x="25980" y="104963"/>
                  </a:cubicBezTo>
                  <a:cubicBezTo>
                    <a:pt x="26155" y="105182"/>
                    <a:pt x="26213" y="105255"/>
                    <a:pt x="26330" y="105620"/>
                  </a:cubicBezTo>
                  <a:cubicBezTo>
                    <a:pt x="26446" y="105839"/>
                    <a:pt x="26504" y="106277"/>
                    <a:pt x="26504" y="106277"/>
                  </a:cubicBezTo>
                  <a:cubicBezTo>
                    <a:pt x="26621" y="107664"/>
                    <a:pt x="26679" y="108613"/>
                    <a:pt x="26796" y="109854"/>
                  </a:cubicBezTo>
                  <a:cubicBezTo>
                    <a:pt x="26854" y="110510"/>
                    <a:pt x="26854" y="110291"/>
                    <a:pt x="27029" y="111094"/>
                  </a:cubicBezTo>
                  <a:cubicBezTo>
                    <a:pt x="27145" y="111240"/>
                    <a:pt x="27145" y="111459"/>
                    <a:pt x="27145" y="111459"/>
                  </a:cubicBezTo>
                  <a:cubicBezTo>
                    <a:pt x="27262" y="112554"/>
                    <a:pt x="27320" y="113284"/>
                    <a:pt x="28019" y="113941"/>
                  </a:cubicBezTo>
                  <a:cubicBezTo>
                    <a:pt x="28252" y="114306"/>
                    <a:pt x="28427" y="114525"/>
                    <a:pt x="28776" y="114744"/>
                  </a:cubicBezTo>
                  <a:cubicBezTo>
                    <a:pt x="28951" y="115693"/>
                    <a:pt x="29300" y="116569"/>
                    <a:pt x="29475" y="117518"/>
                  </a:cubicBezTo>
                  <a:cubicBezTo>
                    <a:pt x="29475" y="117810"/>
                    <a:pt x="29592" y="118175"/>
                    <a:pt x="29417" y="118394"/>
                  </a:cubicBezTo>
                  <a:cubicBezTo>
                    <a:pt x="29300" y="118613"/>
                    <a:pt x="28951" y="118832"/>
                    <a:pt x="28951" y="118832"/>
                  </a:cubicBezTo>
                  <a:cubicBezTo>
                    <a:pt x="28427" y="119854"/>
                    <a:pt x="29650" y="120000"/>
                    <a:pt x="30116" y="120000"/>
                  </a:cubicBezTo>
                  <a:cubicBezTo>
                    <a:pt x="31398" y="119635"/>
                    <a:pt x="32446" y="119343"/>
                    <a:pt x="33728" y="119197"/>
                  </a:cubicBezTo>
                  <a:cubicBezTo>
                    <a:pt x="34834" y="118978"/>
                    <a:pt x="35708" y="118759"/>
                    <a:pt x="36815" y="118540"/>
                  </a:cubicBezTo>
                  <a:cubicBezTo>
                    <a:pt x="36990" y="118540"/>
                    <a:pt x="37165" y="118394"/>
                    <a:pt x="37339" y="118321"/>
                  </a:cubicBezTo>
                  <a:cubicBezTo>
                    <a:pt x="37398" y="118321"/>
                    <a:pt x="37514" y="118175"/>
                    <a:pt x="37631" y="118029"/>
                  </a:cubicBezTo>
                  <a:cubicBezTo>
                    <a:pt x="37805" y="118029"/>
                    <a:pt x="38155" y="117956"/>
                    <a:pt x="38155" y="117956"/>
                  </a:cubicBezTo>
                  <a:cubicBezTo>
                    <a:pt x="38388" y="117518"/>
                    <a:pt x="38679" y="117007"/>
                    <a:pt x="39029" y="116788"/>
                  </a:cubicBezTo>
                  <a:cubicBezTo>
                    <a:pt x="39320" y="116350"/>
                    <a:pt x="39495" y="116131"/>
                    <a:pt x="39786" y="115912"/>
                  </a:cubicBezTo>
                  <a:cubicBezTo>
                    <a:pt x="40019" y="115401"/>
                    <a:pt x="40601" y="115109"/>
                    <a:pt x="41009" y="114890"/>
                  </a:cubicBezTo>
                  <a:cubicBezTo>
                    <a:pt x="41650" y="114087"/>
                    <a:pt x="42291" y="113138"/>
                    <a:pt x="42582" y="112043"/>
                  </a:cubicBezTo>
                  <a:cubicBezTo>
                    <a:pt x="42582" y="111751"/>
                    <a:pt x="42466" y="111532"/>
                    <a:pt x="42466" y="111313"/>
                  </a:cubicBezTo>
                  <a:cubicBezTo>
                    <a:pt x="42466" y="109051"/>
                    <a:pt x="42932" y="109854"/>
                    <a:pt x="43922" y="109051"/>
                  </a:cubicBezTo>
                  <a:cubicBezTo>
                    <a:pt x="44213" y="108613"/>
                    <a:pt x="44388" y="108248"/>
                    <a:pt x="44563" y="107664"/>
                  </a:cubicBezTo>
                  <a:cubicBezTo>
                    <a:pt x="44446" y="106423"/>
                    <a:pt x="44563" y="105036"/>
                    <a:pt x="43980" y="103941"/>
                  </a:cubicBezTo>
                  <a:cubicBezTo>
                    <a:pt x="44213" y="103138"/>
                    <a:pt x="44912" y="103576"/>
                    <a:pt x="45378" y="103795"/>
                  </a:cubicBezTo>
                  <a:cubicBezTo>
                    <a:pt x="45553" y="104160"/>
                    <a:pt x="45553" y="104744"/>
                    <a:pt x="45728" y="104160"/>
                  </a:cubicBezTo>
                  <a:cubicBezTo>
                    <a:pt x="45786" y="103357"/>
                    <a:pt x="45786" y="102554"/>
                    <a:pt x="45786" y="101897"/>
                  </a:cubicBezTo>
                  <a:cubicBezTo>
                    <a:pt x="45902" y="101167"/>
                    <a:pt x="47184" y="101094"/>
                    <a:pt x="47592" y="100729"/>
                  </a:cubicBezTo>
                  <a:cubicBezTo>
                    <a:pt x="47766" y="100291"/>
                    <a:pt x="48407" y="99781"/>
                    <a:pt x="48757" y="99489"/>
                  </a:cubicBezTo>
                  <a:cubicBezTo>
                    <a:pt x="48990" y="99343"/>
                    <a:pt x="49339" y="98978"/>
                    <a:pt x="49339" y="98978"/>
                  </a:cubicBezTo>
                  <a:cubicBezTo>
                    <a:pt x="49805" y="98175"/>
                    <a:pt x="49223" y="97299"/>
                    <a:pt x="49165" y="96350"/>
                  </a:cubicBezTo>
                  <a:cubicBezTo>
                    <a:pt x="49223" y="95620"/>
                    <a:pt x="49339" y="95474"/>
                    <a:pt x="49514" y="94817"/>
                  </a:cubicBezTo>
                  <a:cubicBezTo>
                    <a:pt x="49339" y="94014"/>
                    <a:pt x="49048" y="94014"/>
                    <a:pt x="48582" y="93430"/>
                  </a:cubicBezTo>
                  <a:cubicBezTo>
                    <a:pt x="48524" y="93065"/>
                    <a:pt x="48349" y="92408"/>
                    <a:pt x="48349" y="92408"/>
                  </a:cubicBezTo>
                  <a:cubicBezTo>
                    <a:pt x="48407" y="91240"/>
                    <a:pt x="48407" y="90218"/>
                    <a:pt x="48407" y="89051"/>
                  </a:cubicBezTo>
                  <a:cubicBezTo>
                    <a:pt x="48524" y="87007"/>
                    <a:pt x="50155" y="86350"/>
                    <a:pt x="51029" y="85109"/>
                  </a:cubicBezTo>
                  <a:cubicBezTo>
                    <a:pt x="51203" y="84671"/>
                    <a:pt x="51495" y="84671"/>
                    <a:pt x="51553" y="84160"/>
                  </a:cubicBezTo>
                  <a:cubicBezTo>
                    <a:pt x="51844" y="83503"/>
                    <a:pt x="51786" y="83357"/>
                    <a:pt x="52135" y="82919"/>
                  </a:cubicBezTo>
                  <a:cubicBezTo>
                    <a:pt x="52310" y="82262"/>
                    <a:pt x="52776" y="81313"/>
                    <a:pt x="53300" y="81094"/>
                  </a:cubicBezTo>
                  <a:cubicBezTo>
                    <a:pt x="53592" y="80656"/>
                    <a:pt x="53825" y="80218"/>
                    <a:pt x="54174" y="79854"/>
                  </a:cubicBezTo>
                  <a:cubicBezTo>
                    <a:pt x="54466" y="79489"/>
                    <a:pt x="54640" y="79489"/>
                    <a:pt x="54932" y="79124"/>
                  </a:cubicBezTo>
                  <a:cubicBezTo>
                    <a:pt x="55165" y="78832"/>
                    <a:pt x="55281" y="78686"/>
                    <a:pt x="55631" y="78613"/>
                  </a:cubicBezTo>
                  <a:cubicBezTo>
                    <a:pt x="55980" y="77810"/>
                    <a:pt x="55805" y="78029"/>
                    <a:pt x="56271" y="77664"/>
                  </a:cubicBezTo>
                  <a:cubicBezTo>
                    <a:pt x="56621" y="77007"/>
                    <a:pt x="56970" y="76277"/>
                    <a:pt x="57262" y="75620"/>
                  </a:cubicBezTo>
                  <a:cubicBezTo>
                    <a:pt x="57553" y="75182"/>
                    <a:pt x="57611" y="74379"/>
                    <a:pt x="57728" y="73941"/>
                  </a:cubicBezTo>
                  <a:cubicBezTo>
                    <a:pt x="57902" y="73211"/>
                    <a:pt x="57786" y="73649"/>
                    <a:pt x="58135" y="72919"/>
                  </a:cubicBezTo>
                  <a:cubicBezTo>
                    <a:pt x="58427" y="72408"/>
                    <a:pt x="58427" y="71824"/>
                    <a:pt x="58543" y="71313"/>
                  </a:cubicBezTo>
                  <a:cubicBezTo>
                    <a:pt x="58427" y="70510"/>
                    <a:pt x="58252" y="70802"/>
                    <a:pt x="57611" y="71094"/>
                  </a:cubicBezTo>
                  <a:cubicBezTo>
                    <a:pt x="56563" y="71970"/>
                    <a:pt x="54815" y="71751"/>
                    <a:pt x="53650" y="71751"/>
                  </a:cubicBezTo>
                  <a:cubicBezTo>
                    <a:pt x="51961" y="71605"/>
                    <a:pt x="52135" y="71313"/>
                    <a:pt x="51145" y="70145"/>
                  </a:cubicBezTo>
                  <a:cubicBezTo>
                    <a:pt x="50970" y="69270"/>
                    <a:pt x="50504" y="68905"/>
                    <a:pt x="49980" y="68321"/>
                  </a:cubicBezTo>
                  <a:cubicBezTo>
                    <a:pt x="49689" y="68102"/>
                    <a:pt x="49165" y="67883"/>
                    <a:pt x="49165" y="67883"/>
                  </a:cubicBezTo>
                  <a:cubicBezTo>
                    <a:pt x="48757" y="66350"/>
                    <a:pt x="48233" y="65036"/>
                    <a:pt x="47592" y="63649"/>
                  </a:cubicBezTo>
                  <a:cubicBezTo>
                    <a:pt x="47242" y="63211"/>
                    <a:pt x="47533" y="63430"/>
                    <a:pt x="46893" y="62992"/>
                  </a:cubicBezTo>
                  <a:cubicBezTo>
                    <a:pt x="46718" y="62700"/>
                    <a:pt x="46368" y="62481"/>
                    <a:pt x="46368" y="62481"/>
                  </a:cubicBezTo>
                  <a:cubicBezTo>
                    <a:pt x="45786" y="61459"/>
                    <a:pt x="46252" y="60218"/>
                    <a:pt x="45728" y="59343"/>
                  </a:cubicBezTo>
                  <a:cubicBezTo>
                    <a:pt x="45087" y="57956"/>
                    <a:pt x="44213" y="56350"/>
                    <a:pt x="43398" y="55328"/>
                  </a:cubicBezTo>
                  <a:cubicBezTo>
                    <a:pt x="43223" y="54306"/>
                    <a:pt x="42932" y="53722"/>
                    <a:pt x="42466" y="52773"/>
                  </a:cubicBezTo>
                  <a:cubicBezTo>
                    <a:pt x="42291" y="52554"/>
                    <a:pt x="42116" y="51751"/>
                    <a:pt x="42116" y="51751"/>
                  </a:cubicBezTo>
                  <a:cubicBezTo>
                    <a:pt x="43106" y="51459"/>
                    <a:pt x="44097" y="53503"/>
                    <a:pt x="44621" y="54306"/>
                  </a:cubicBezTo>
                  <a:cubicBezTo>
                    <a:pt x="44912" y="55328"/>
                    <a:pt x="44912" y="55401"/>
                    <a:pt x="45786" y="55766"/>
                  </a:cubicBezTo>
                  <a:cubicBezTo>
                    <a:pt x="46194" y="55912"/>
                    <a:pt x="46601" y="56423"/>
                    <a:pt x="46601" y="56423"/>
                  </a:cubicBezTo>
                  <a:cubicBezTo>
                    <a:pt x="46776" y="56934"/>
                    <a:pt x="47067" y="57226"/>
                    <a:pt x="47359" y="57737"/>
                  </a:cubicBezTo>
                  <a:cubicBezTo>
                    <a:pt x="47359" y="58613"/>
                    <a:pt x="47417" y="59051"/>
                    <a:pt x="47592" y="59781"/>
                  </a:cubicBezTo>
                  <a:cubicBezTo>
                    <a:pt x="47708" y="61459"/>
                    <a:pt x="47766" y="61386"/>
                    <a:pt x="48873" y="61824"/>
                  </a:cubicBezTo>
                  <a:cubicBezTo>
                    <a:pt x="49165" y="62189"/>
                    <a:pt x="49339" y="62481"/>
                    <a:pt x="49572" y="62846"/>
                  </a:cubicBezTo>
                  <a:cubicBezTo>
                    <a:pt x="49572" y="62992"/>
                    <a:pt x="49689" y="63065"/>
                    <a:pt x="49689" y="63211"/>
                  </a:cubicBezTo>
                  <a:cubicBezTo>
                    <a:pt x="49689" y="63430"/>
                    <a:pt x="49689" y="63795"/>
                    <a:pt x="49805" y="64014"/>
                  </a:cubicBezTo>
                  <a:cubicBezTo>
                    <a:pt x="49864" y="64525"/>
                    <a:pt x="50679" y="64890"/>
                    <a:pt x="50970" y="65255"/>
                  </a:cubicBezTo>
                  <a:cubicBezTo>
                    <a:pt x="51669" y="67664"/>
                    <a:pt x="50679" y="68978"/>
                    <a:pt x="53009" y="69708"/>
                  </a:cubicBezTo>
                  <a:cubicBezTo>
                    <a:pt x="53650" y="69562"/>
                    <a:pt x="53941" y="69708"/>
                    <a:pt x="54349" y="69270"/>
                  </a:cubicBezTo>
                  <a:cubicBezTo>
                    <a:pt x="54640" y="68759"/>
                    <a:pt x="54990" y="68686"/>
                    <a:pt x="55398" y="68321"/>
                  </a:cubicBezTo>
                  <a:cubicBezTo>
                    <a:pt x="56621" y="67445"/>
                    <a:pt x="56970" y="67153"/>
                    <a:pt x="58427" y="66861"/>
                  </a:cubicBezTo>
                  <a:cubicBezTo>
                    <a:pt x="58776" y="66715"/>
                    <a:pt x="59242" y="66496"/>
                    <a:pt x="59708" y="66350"/>
                  </a:cubicBezTo>
                  <a:cubicBezTo>
                    <a:pt x="60058" y="66131"/>
                    <a:pt x="60349" y="65620"/>
                    <a:pt x="60699" y="65474"/>
                  </a:cubicBezTo>
                  <a:cubicBezTo>
                    <a:pt x="61223" y="65255"/>
                    <a:pt x="61747" y="65255"/>
                    <a:pt x="62213" y="64817"/>
                  </a:cubicBezTo>
                  <a:cubicBezTo>
                    <a:pt x="62504" y="64306"/>
                    <a:pt x="62854" y="64014"/>
                    <a:pt x="63145" y="63430"/>
                  </a:cubicBezTo>
                  <a:cubicBezTo>
                    <a:pt x="63320" y="62846"/>
                    <a:pt x="63378" y="62043"/>
                    <a:pt x="63961" y="61605"/>
                  </a:cubicBezTo>
                  <a:cubicBezTo>
                    <a:pt x="64310" y="61021"/>
                    <a:pt x="64368" y="60218"/>
                    <a:pt x="64543" y="59562"/>
                  </a:cubicBezTo>
                  <a:cubicBezTo>
                    <a:pt x="64660" y="59197"/>
                    <a:pt x="64951" y="58978"/>
                    <a:pt x="65009" y="58613"/>
                  </a:cubicBezTo>
                  <a:cubicBezTo>
                    <a:pt x="64660" y="58394"/>
                    <a:pt x="64660" y="58759"/>
                    <a:pt x="64194" y="58978"/>
                  </a:cubicBezTo>
                  <a:cubicBezTo>
                    <a:pt x="64019" y="58540"/>
                    <a:pt x="64310" y="58029"/>
                    <a:pt x="63961" y="57810"/>
                  </a:cubicBezTo>
                  <a:cubicBezTo>
                    <a:pt x="63728" y="57591"/>
                    <a:pt x="63145" y="57518"/>
                    <a:pt x="63145" y="57518"/>
                  </a:cubicBezTo>
                  <a:cubicBezTo>
                    <a:pt x="62737" y="56934"/>
                    <a:pt x="62679" y="57153"/>
                    <a:pt x="62155" y="57372"/>
                  </a:cubicBezTo>
                  <a:cubicBezTo>
                    <a:pt x="61980" y="57518"/>
                    <a:pt x="61572" y="57591"/>
                    <a:pt x="61572" y="57591"/>
                  </a:cubicBezTo>
                  <a:cubicBezTo>
                    <a:pt x="61398" y="57591"/>
                    <a:pt x="61223" y="57591"/>
                    <a:pt x="61048" y="57518"/>
                  </a:cubicBezTo>
                  <a:cubicBezTo>
                    <a:pt x="60932" y="57372"/>
                    <a:pt x="60873" y="56788"/>
                    <a:pt x="60873" y="56788"/>
                  </a:cubicBezTo>
                  <a:cubicBezTo>
                    <a:pt x="60932" y="56788"/>
                    <a:pt x="61048" y="56715"/>
                    <a:pt x="61165" y="56569"/>
                  </a:cubicBezTo>
                  <a:cubicBezTo>
                    <a:pt x="61747" y="56350"/>
                    <a:pt x="62155" y="56788"/>
                    <a:pt x="61747" y="55693"/>
                  </a:cubicBezTo>
                  <a:cubicBezTo>
                    <a:pt x="61689" y="55693"/>
                    <a:pt x="61572" y="55547"/>
                    <a:pt x="61514" y="55547"/>
                  </a:cubicBezTo>
                  <a:cubicBezTo>
                    <a:pt x="61339" y="55547"/>
                    <a:pt x="61048" y="55547"/>
                    <a:pt x="60932" y="55693"/>
                  </a:cubicBezTo>
                  <a:cubicBezTo>
                    <a:pt x="60932" y="55766"/>
                    <a:pt x="60873" y="55912"/>
                    <a:pt x="60757" y="55985"/>
                  </a:cubicBezTo>
                  <a:cubicBezTo>
                    <a:pt x="60349" y="56569"/>
                    <a:pt x="59708" y="56715"/>
                    <a:pt x="59184" y="56934"/>
                  </a:cubicBezTo>
                  <a:cubicBezTo>
                    <a:pt x="58893" y="56934"/>
                    <a:pt x="58601" y="56788"/>
                    <a:pt x="58427" y="56715"/>
                  </a:cubicBezTo>
                  <a:cubicBezTo>
                    <a:pt x="58368" y="56715"/>
                    <a:pt x="58077" y="56569"/>
                    <a:pt x="58077" y="56569"/>
                  </a:cubicBezTo>
                  <a:cubicBezTo>
                    <a:pt x="57553" y="55693"/>
                    <a:pt x="57436" y="55547"/>
                    <a:pt x="56563" y="55328"/>
                  </a:cubicBezTo>
                  <a:cubicBezTo>
                    <a:pt x="56563" y="54963"/>
                    <a:pt x="56737" y="54525"/>
                    <a:pt x="56563" y="54160"/>
                  </a:cubicBezTo>
                  <a:cubicBezTo>
                    <a:pt x="56446" y="53941"/>
                    <a:pt x="55922" y="53722"/>
                    <a:pt x="55747" y="53576"/>
                  </a:cubicBezTo>
                  <a:cubicBezTo>
                    <a:pt x="55572" y="53503"/>
                    <a:pt x="55165" y="53357"/>
                    <a:pt x="55165" y="53357"/>
                  </a:cubicBezTo>
                  <a:cubicBezTo>
                    <a:pt x="54815" y="52919"/>
                    <a:pt x="54466" y="52700"/>
                    <a:pt x="54116" y="52262"/>
                  </a:cubicBezTo>
                  <a:cubicBezTo>
                    <a:pt x="54174" y="51532"/>
                    <a:pt x="54291" y="51094"/>
                    <a:pt x="54815" y="50875"/>
                  </a:cubicBezTo>
                  <a:cubicBezTo>
                    <a:pt x="55631" y="50948"/>
                    <a:pt x="56388" y="51240"/>
                    <a:pt x="57087" y="51459"/>
                  </a:cubicBezTo>
                  <a:cubicBezTo>
                    <a:pt x="57436" y="51897"/>
                    <a:pt x="57553" y="52262"/>
                    <a:pt x="57961" y="52554"/>
                  </a:cubicBezTo>
                  <a:cubicBezTo>
                    <a:pt x="58543" y="53576"/>
                    <a:pt x="58951" y="53722"/>
                    <a:pt x="59708" y="54306"/>
                  </a:cubicBezTo>
                  <a:cubicBezTo>
                    <a:pt x="60174" y="54160"/>
                    <a:pt x="60873" y="54525"/>
                    <a:pt x="61223" y="54087"/>
                  </a:cubicBezTo>
                  <a:cubicBezTo>
                    <a:pt x="61747" y="53503"/>
                    <a:pt x="61048" y="53868"/>
                    <a:pt x="61689" y="53576"/>
                  </a:cubicBezTo>
                  <a:cubicBezTo>
                    <a:pt x="61980" y="53868"/>
                    <a:pt x="62213" y="53941"/>
                    <a:pt x="62504" y="54160"/>
                  </a:cubicBezTo>
                  <a:cubicBezTo>
                    <a:pt x="62854" y="54890"/>
                    <a:pt x="63669" y="54744"/>
                    <a:pt x="64310" y="54963"/>
                  </a:cubicBezTo>
                  <a:cubicBezTo>
                    <a:pt x="65300" y="55766"/>
                    <a:pt x="64660" y="55401"/>
                    <a:pt x="66466" y="55547"/>
                  </a:cubicBezTo>
                  <a:cubicBezTo>
                    <a:pt x="67106" y="55693"/>
                    <a:pt x="67339" y="55912"/>
                    <a:pt x="67747" y="56569"/>
                  </a:cubicBezTo>
                  <a:cubicBezTo>
                    <a:pt x="67514" y="57518"/>
                    <a:pt x="67980" y="57007"/>
                    <a:pt x="68330" y="56715"/>
                  </a:cubicBezTo>
                  <a:cubicBezTo>
                    <a:pt x="68446" y="56204"/>
                    <a:pt x="68621" y="56204"/>
                    <a:pt x="68796" y="55766"/>
                  </a:cubicBezTo>
                  <a:cubicBezTo>
                    <a:pt x="69320" y="55985"/>
                    <a:pt x="69262" y="56350"/>
                    <a:pt x="69145" y="57153"/>
                  </a:cubicBezTo>
                  <a:cubicBezTo>
                    <a:pt x="69611" y="57591"/>
                    <a:pt x="70252" y="57372"/>
                    <a:pt x="70776" y="57591"/>
                  </a:cubicBezTo>
                  <a:cubicBezTo>
                    <a:pt x="71126" y="57737"/>
                    <a:pt x="71417" y="58175"/>
                    <a:pt x="71883" y="58394"/>
                  </a:cubicBezTo>
                  <a:cubicBezTo>
                    <a:pt x="72524" y="58613"/>
                    <a:pt x="73106" y="58978"/>
                    <a:pt x="73689" y="59562"/>
                  </a:cubicBezTo>
                  <a:cubicBezTo>
                    <a:pt x="73864" y="60364"/>
                    <a:pt x="74097" y="60656"/>
                    <a:pt x="74679" y="60875"/>
                  </a:cubicBezTo>
                  <a:cubicBezTo>
                    <a:pt x="74912" y="61459"/>
                    <a:pt x="75029" y="61824"/>
                    <a:pt x="75495" y="62189"/>
                  </a:cubicBezTo>
                  <a:cubicBezTo>
                    <a:pt x="76194" y="61970"/>
                    <a:pt x="75844" y="62043"/>
                    <a:pt x="76543" y="61824"/>
                  </a:cubicBezTo>
                  <a:cubicBezTo>
                    <a:pt x="76660" y="61678"/>
                    <a:pt x="76834" y="61678"/>
                    <a:pt x="76834" y="61678"/>
                  </a:cubicBezTo>
                  <a:cubicBezTo>
                    <a:pt x="77359" y="62189"/>
                    <a:pt x="77009" y="61459"/>
                    <a:pt x="76834" y="61240"/>
                  </a:cubicBezTo>
                  <a:cubicBezTo>
                    <a:pt x="76660" y="61605"/>
                    <a:pt x="76368" y="61824"/>
                    <a:pt x="76310" y="62262"/>
                  </a:cubicBezTo>
                  <a:cubicBezTo>
                    <a:pt x="76310" y="62481"/>
                    <a:pt x="76135" y="62992"/>
                    <a:pt x="76135" y="62992"/>
                  </a:cubicBezTo>
                  <a:cubicBezTo>
                    <a:pt x="76194" y="63430"/>
                    <a:pt x="76310" y="64233"/>
                    <a:pt x="76834" y="64233"/>
                  </a:cubicBezTo>
                  <a:lnTo>
                    <a:pt x="76893" y="66861"/>
                  </a:lnTo>
                  <a:lnTo>
                    <a:pt x="78524" y="73357"/>
                  </a:lnTo>
                  <a:lnTo>
                    <a:pt x="79980" y="75401"/>
                  </a:lnTo>
                  <a:lnTo>
                    <a:pt x="82485" y="72554"/>
                  </a:lnTo>
                  <a:lnTo>
                    <a:pt x="82310" y="70583"/>
                  </a:lnTo>
                  <a:lnTo>
                    <a:pt x="82951" y="70000"/>
                  </a:lnTo>
                  <a:lnTo>
                    <a:pt x="82893" y="67518"/>
                  </a:lnTo>
                  <a:lnTo>
                    <a:pt x="84582" y="66861"/>
                  </a:lnTo>
                  <a:lnTo>
                    <a:pt x="88543" y="62408"/>
                  </a:lnTo>
                  <a:lnTo>
                    <a:pt x="89300" y="61240"/>
                  </a:lnTo>
                  <a:lnTo>
                    <a:pt x="92504" y="60145"/>
                  </a:lnTo>
                  <a:lnTo>
                    <a:pt x="93669" y="61824"/>
                  </a:lnTo>
                  <a:lnTo>
                    <a:pt x="93320" y="62627"/>
                  </a:lnTo>
                  <a:lnTo>
                    <a:pt x="94310" y="63868"/>
                  </a:lnTo>
                  <a:lnTo>
                    <a:pt x="94601" y="65620"/>
                  </a:lnTo>
                  <a:lnTo>
                    <a:pt x="95592" y="66131"/>
                  </a:lnTo>
                  <a:lnTo>
                    <a:pt x="97689" y="65109"/>
                  </a:lnTo>
                  <a:lnTo>
                    <a:pt x="97572" y="71167"/>
                  </a:lnTo>
                  <a:lnTo>
                    <a:pt x="98097" y="69781"/>
                  </a:lnTo>
                  <a:lnTo>
                    <a:pt x="99436" y="72992"/>
                  </a:lnTo>
                  <a:lnTo>
                    <a:pt x="99262" y="75182"/>
                  </a:lnTo>
                  <a:lnTo>
                    <a:pt x="100077" y="73941"/>
                  </a:lnTo>
                  <a:lnTo>
                    <a:pt x="100252" y="72773"/>
                  </a:lnTo>
                  <a:lnTo>
                    <a:pt x="101242" y="70948"/>
                  </a:lnTo>
                  <a:lnTo>
                    <a:pt x="100660" y="69927"/>
                  </a:lnTo>
                  <a:lnTo>
                    <a:pt x="101184" y="68759"/>
                  </a:lnTo>
                  <a:lnTo>
                    <a:pt x="100485" y="66642"/>
                  </a:lnTo>
                  <a:lnTo>
                    <a:pt x="100893" y="64890"/>
                  </a:lnTo>
                  <a:lnTo>
                    <a:pt x="99902" y="65328"/>
                  </a:lnTo>
                  <a:lnTo>
                    <a:pt x="99436" y="63795"/>
                  </a:lnTo>
                  <a:lnTo>
                    <a:pt x="99087" y="61605"/>
                  </a:lnTo>
                  <a:lnTo>
                    <a:pt x="99844" y="59562"/>
                  </a:lnTo>
                  <a:lnTo>
                    <a:pt x="100660" y="60875"/>
                  </a:lnTo>
                  <a:lnTo>
                    <a:pt x="100252" y="64233"/>
                  </a:lnTo>
                  <a:lnTo>
                    <a:pt x="101242" y="61970"/>
                  </a:lnTo>
                  <a:lnTo>
                    <a:pt x="100893" y="60145"/>
                  </a:lnTo>
                  <a:lnTo>
                    <a:pt x="102058" y="58978"/>
                  </a:lnTo>
                  <a:lnTo>
                    <a:pt x="102058" y="58175"/>
                  </a:lnTo>
                  <a:lnTo>
                    <a:pt x="102466" y="58394"/>
                  </a:lnTo>
                  <a:lnTo>
                    <a:pt x="104621" y="55182"/>
                  </a:lnTo>
                  <a:lnTo>
                    <a:pt x="105145" y="49927"/>
                  </a:lnTo>
                  <a:lnTo>
                    <a:pt x="105436" y="47810"/>
                  </a:lnTo>
                  <a:lnTo>
                    <a:pt x="104504" y="48467"/>
                  </a:lnTo>
                  <a:lnTo>
                    <a:pt x="104155" y="47810"/>
                  </a:lnTo>
                  <a:lnTo>
                    <a:pt x="104854" y="46569"/>
                  </a:lnTo>
                  <a:lnTo>
                    <a:pt x="103456" y="43211"/>
                  </a:lnTo>
                  <a:lnTo>
                    <a:pt x="102699" y="42335"/>
                  </a:lnTo>
                  <a:lnTo>
                    <a:pt x="103864" y="39708"/>
                  </a:lnTo>
                  <a:lnTo>
                    <a:pt x="102640" y="39343"/>
                  </a:lnTo>
                  <a:lnTo>
                    <a:pt x="101533" y="38759"/>
                  </a:lnTo>
                  <a:lnTo>
                    <a:pt x="102000" y="36715"/>
                  </a:lnTo>
                  <a:lnTo>
                    <a:pt x="102699" y="35547"/>
                  </a:lnTo>
                  <a:lnTo>
                    <a:pt x="102873" y="37883"/>
                  </a:lnTo>
                  <a:lnTo>
                    <a:pt x="104155" y="36350"/>
                  </a:lnTo>
                  <a:lnTo>
                    <a:pt x="105145" y="36277"/>
                  </a:lnTo>
                  <a:lnTo>
                    <a:pt x="104679" y="37883"/>
                  </a:lnTo>
                  <a:lnTo>
                    <a:pt x="106252" y="38540"/>
                  </a:lnTo>
                  <a:lnTo>
                    <a:pt x="105786" y="39781"/>
                  </a:lnTo>
                  <a:lnTo>
                    <a:pt x="106601" y="40802"/>
                  </a:lnTo>
                  <a:lnTo>
                    <a:pt x="106601" y="42919"/>
                  </a:lnTo>
                  <a:lnTo>
                    <a:pt x="108407" y="40802"/>
                  </a:lnTo>
                  <a:lnTo>
                    <a:pt x="107766" y="38759"/>
                  </a:lnTo>
                  <a:lnTo>
                    <a:pt x="106077" y="35693"/>
                  </a:lnTo>
                  <a:lnTo>
                    <a:pt x="106601" y="34525"/>
                  </a:lnTo>
                  <a:lnTo>
                    <a:pt x="106252" y="32700"/>
                  </a:lnTo>
                  <a:lnTo>
                    <a:pt x="107417" y="31167"/>
                  </a:lnTo>
                  <a:lnTo>
                    <a:pt x="108815" y="30364"/>
                  </a:lnTo>
                  <a:lnTo>
                    <a:pt x="108757" y="26788"/>
                  </a:lnTo>
                  <a:lnTo>
                    <a:pt x="108640" y="24306"/>
                  </a:lnTo>
                  <a:lnTo>
                    <a:pt x="108233" y="22043"/>
                  </a:lnTo>
                  <a:lnTo>
                    <a:pt x="106601" y="18102"/>
                  </a:lnTo>
                  <a:lnTo>
                    <a:pt x="106310" y="20072"/>
                  </a:lnTo>
                  <a:lnTo>
                    <a:pt x="105262" y="18832"/>
                  </a:lnTo>
                  <a:lnTo>
                    <a:pt x="104271" y="19416"/>
                  </a:lnTo>
                  <a:lnTo>
                    <a:pt x="105145" y="16496"/>
                  </a:lnTo>
                  <a:lnTo>
                    <a:pt x="106077" y="14014"/>
                  </a:lnTo>
                  <a:lnTo>
                    <a:pt x="107766" y="12846"/>
                  </a:lnTo>
                  <a:lnTo>
                    <a:pt x="107941" y="11751"/>
                  </a:lnTo>
                  <a:lnTo>
                    <a:pt x="109106" y="11313"/>
                  </a:lnTo>
                  <a:lnTo>
                    <a:pt x="109106" y="12408"/>
                  </a:lnTo>
                  <a:lnTo>
                    <a:pt x="110446" y="10583"/>
                  </a:lnTo>
                  <a:lnTo>
                    <a:pt x="109631" y="10145"/>
                  </a:lnTo>
                  <a:lnTo>
                    <a:pt x="109631" y="8759"/>
                  </a:lnTo>
                  <a:lnTo>
                    <a:pt x="110621" y="7883"/>
                  </a:lnTo>
                  <a:lnTo>
                    <a:pt x="111029" y="8905"/>
                  </a:lnTo>
                  <a:lnTo>
                    <a:pt x="112368" y="7299"/>
                  </a:lnTo>
                  <a:lnTo>
                    <a:pt x="112194" y="8759"/>
                  </a:lnTo>
                  <a:lnTo>
                    <a:pt x="112252" y="9927"/>
                  </a:lnTo>
                  <a:lnTo>
                    <a:pt x="112194" y="11532"/>
                  </a:lnTo>
                  <a:lnTo>
                    <a:pt x="111728" y="12773"/>
                  </a:lnTo>
                  <a:lnTo>
                    <a:pt x="112543" y="14379"/>
                  </a:lnTo>
                  <a:lnTo>
                    <a:pt x="112893" y="15474"/>
                  </a:lnTo>
                  <a:lnTo>
                    <a:pt x="113417" y="15255"/>
                  </a:lnTo>
                  <a:lnTo>
                    <a:pt x="116038" y="18686"/>
                  </a:lnTo>
                  <a:lnTo>
                    <a:pt x="116621" y="17007"/>
                  </a:lnTo>
                  <a:lnTo>
                    <a:pt x="117320" y="15766"/>
                  </a:lnTo>
                  <a:lnTo>
                    <a:pt x="116155" y="14963"/>
                  </a:lnTo>
                  <a:lnTo>
                    <a:pt x="116446" y="13430"/>
                  </a:lnTo>
                  <a:lnTo>
                    <a:pt x="116446" y="12554"/>
                  </a:lnTo>
                  <a:lnTo>
                    <a:pt x="115223" y="10948"/>
                  </a:lnTo>
                  <a:lnTo>
                    <a:pt x="114174" y="10729"/>
                  </a:lnTo>
                  <a:lnTo>
                    <a:pt x="113184" y="8978"/>
                  </a:lnTo>
                  <a:lnTo>
                    <a:pt x="114524" y="8686"/>
                  </a:lnTo>
                  <a:lnTo>
                    <a:pt x="115165" y="7299"/>
                  </a:lnTo>
                  <a:lnTo>
                    <a:pt x="115980" y="7737"/>
                  </a:lnTo>
                  <a:lnTo>
                    <a:pt x="116796" y="7153"/>
                  </a:lnTo>
                  <a:lnTo>
                    <a:pt x="115922" y="5839"/>
                  </a:lnTo>
                  <a:lnTo>
                    <a:pt x="116621" y="5036"/>
                  </a:lnTo>
                  <a:lnTo>
                    <a:pt x="117728" y="4963"/>
                  </a:lnTo>
                  <a:lnTo>
                    <a:pt x="116504" y="3868"/>
                  </a:lnTo>
                  <a:lnTo>
                    <a:pt x="115048" y="3722"/>
                  </a:lnTo>
                  <a:lnTo>
                    <a:pt x="115922" y="2335"/>
                  </a:lnTo>
                  <a:lnTo>
                    <a:pt x="115864" y="802"/>
                  </a:lnTo>
                  <a:lnTo>
                    <a:pt x="116796" y="1970"/>
                  </a:lnTo>
                  <a:lnTo>
                    <a:pt x="117378" y="1313"/>
                  </a:lnTo>
                  <a:lnTo>
                    <a:pt x="117902" y="1532"/>
                  </a:lnTo>
                  <a:lnTo>
                    <a:pt x="118718" y="2627"/>
                  </a:lnTo>
                  <a:lnTo>
                    <a:pt x="120000" y="2408"/>
                  </a:lnTo>
                  <a:lnTo>
                    <a:pt x="118951" y="1094"/>
                  </a:lnTo>
                  <a:lnTo>
                    <a:pt x="118718" y="0"/>
                  </a:lnTo>
                  <a:lnTo>
                    <a:pt x="116854" y="364"/>
                  </a:lnTo>
                  <a:lnTo>
                    <a:pt x="116155" y="0"/>
                  </a:lnTo>
                  <a:lnTo>
                    <a:pt x="113883" y="802"/>
                  </a:lnTo>
                  <a:lnTo>
                    <a:pt x="111436" y="1313"/>
                  </a:lnTo>
                  <a:lnTo>
                    <a:pt x="109864" y="2189"/>
                  </a:lnTo>
                  <a:lnTo>
                    <a:pt x="109805" y="3430"/>
                  </a:lnTo>
                  <a:lnTo>
                    <a:pt x="108582" y="3649"/>
                  </a:lnTo>
                  <a:cubicBezTo>
                    <a:pt x="108233" y="4014"/>
                    <a:pt x="108000" y="5474"/>
                    <a:pt x="107592" y="5620"/>
                  </a:cubicBezTo>
                  <a:cubicBezTo>
                    <a:pt x="107126" y="5985"/>
                    <a:pt x="106601" y="4744"/>
                    <a:pt x="106019" y="4598"/>
                  </a:cubicBezTo>
                  <a:lnTo>
                    <a:pt x="104038" y="4817"/>
                  </a:lnTo>
                  <a:lnTo>
                    <a:pt x="100893" y="4087"/>
                  </a:lnTo>
                  <a:lnTo>
                    <a:pt x="99553" y="4525"/>
                  </a:lnTo>
                  <a:lnTo>
                    <a:pt x="97747" y="4087"/>
                  </a:lnTo>
                  <a:lnTo>
                    <a:pt x="97048" y="3430"/>
                  </a:lnTo>
                  <a:lnTo>
                    <a:pt x="95708" y="3649"/>
                  </a:lnTo>
                  <a:cubicBezTo>
                    <a:pt x="95242" y="3795"/>
                    <a:pt x="94718" y="4160"/>
                    <a:pt x="94252" y="4379"/>
                  </a:cubicBezTo>
                  <a:cubicBezTo>
                    <a:pt x="93786" y="4598"/>
                    <a:pt x="93378" y="4890"/>
                    <a:pt x="93029" y="5182"/>
                  </a:cubicBezTo>
                  <a:cubicBezTo>
                    <a:pt x="92679" y="5474"/>
                    <a:pt x="92446" y="6131"/>
                    <a:pt x="92213" y="6058"/>
                  </a:cubicBezTo>
                  <a:cubicBezTo>
                    <a:pt x="91514" y="6569"/>
                    <a:pt x="91805" y="4890"/>
                    <a:pt x="91514" y="4744"/>
                  </a:cubicBezTo>
                  <a:lnTo>
                    <a:pt x="90466" y="5036"/>
                  </a:lnTo>
                  <a:cubicBezTo>
                    <a:pt x="89941" y="4817"/>
                    <a:pt x="89184" y="3649"/>
                    <a:pt x="88368" y="3430"/>
                  </a:cubicBezTo>
                  <a:cubicBezTo>
                    <a:pt x="87553" y="3357"/>
                    <a:pt x="86155" y="3284"/>
                    <a:pt x="85514" y="3503"/>
                  </a:cubicBezTo>
                  <a:cubicBezTo>
                    <a:pt x="84873" y="3722"/>
                    <a:pt x="85106" y="4598"/>
                    <a:pt x="84524" y="4598"/>
                  </a:cubicBezTo>
                  <a:cubicBezTo>
                    <a:pt x="83825" y="4817"/>
                    <a:pt x="82660" y="3503"/>
                    <a:pt x="82019" y="3430"/>
                  </a:cubicBezTo>
                  <a:cubicBezTo>
                    <a:pt x="81378" y="3357"/>
                    <a:pt x="80970" y="4306"/>
                    <a:pt x="80504" y="4306"/>
                  </a:cubicBezTo>
                  <a:cubicBezTo>
                    <a:pt x="80038" y="4306"/>
                    <a:pt x="79339" y="3795"/>
                    <a:pt x="79048" y="3430"/>
                  </a:cubicBezTo>
                  <a:cubicBezTo>
                    <a:pt x="78757" y="3065"/>
                    <a:pt x="78990" y="2627"/>
                    <a:pt x="78582" y="2189"/>
                  </a:cubicBezTo>
                  <a:cubicBezTo>
                    <a:pt x="77650" y="1897"/>
                    <a:pt x="77475" y="948"/>
                    <a:pt x="76776" y="802"/>
                  </a:cubicBezTo>
                  <a:cubicBezTo>
                    <a:pt x="76077" y="656"/>
                    <a:pt x="74970" y="1459"/>
                    <a:pt x="74388" y="1459"/>
                  </a:cubicBezTo>
                  <a:cubicBezTo>
                    <a:pt x="73805" y="1459"/>
                    <a:pt x="73864" y="729"/>
                    <a:pt x="73339" y="656"/>
                  </a:cubicBezTo>
                  <a:lnTo>
                    <a:pt x="71184" y="1021"/>
                  </a:lnTo>
                  <a:lnTo>
                    <a:pt x="70485" y="2335"/>
                  </a:lnTo>
                  <a:cubicBezTo>
                    <a:pt x="70077" y="2554"/>
                    <a:pt x="69145" y="2043"/>
                    <a:pt x="68621" y="2116"/>
                  </a:cubicBezTo>
                  <a:cubicBezTo>
                    <a:pt x="68097" y="2189"/>
                    <a:pt x="67805" y="2627"/>
                    <a:pt x="67223" y="2846"/>
                  </a:cubicBezTo>
                  <a:cubicBezTo>
                    <a:pt x="66640" y="3065"/>
                    <a:pt x="65475" y="3211"/>
                    <a:pt x="65242" y="3503"/>
                  </a:cubicBezTo>
                  <a:cubicBezTo>
                    <a:pt x="64601" y="4160"/>
                    <a:pt x="65941" y="4452"/>
                    <a:pt x="65941" y="4744"/>
                  </a:cubicBezTo>
                  <a:cubicBezTo>
                    <a:pt x="65941" y="5036"/>
                    <a:pt x="65592" y="5109"/>
                    <a:pt x="65126" y="5255"/>
                  </a:cubicBezTo>
                  <a:cubicBezTo>
                    <a:pt x="64660" y="5401"/>
                    <a:pt x="63145" y="5255"/>
                    <a:pt x="63203" y="5620"/>
                  </a:cubicBezTo>
                  <a:cubicBezTo>
                    <a:pt x="63203" y="6277"/>
                    <a:pt x="65592" y="7518"/>
                    <a:pt x="65650" y="7664"/>
                  </a:cubicBezTo>
                  <a:lnTo>
                    <a:pt x="63495" y="6569"/>
                  </a:lnTo>
                  <a:lnTo>
                    <a:pt x="62446" y="6934"/>
                  </a:lnTo>
                  <a:cubicBezTo>
                    <a:pt x="61922" y="6788"/>
                    <a:pt x="60524" y="4744"/>
                    <a:pt x="60174" y="5839"/>
                  </a:cubicBezTo>
                  <a:cubicBezTo>
                    <a:pt x="59825" y="6934"/>
                    <a:pt x="62737" y="9635"/>
                    <a:pt x="63145" y="10729"/>
                  </a:cubicBezTo>
                  <a:lnTo>
                    <a:pt x="62621" y="12481"/>
                  </a:lnTo>
                  <a:lnTo>
                    <a:pt x="60582" y="12408"/>
                  </a:lnTo>
                  <a:cubicBezTo>
                    <a:pt x="60582" y="12408"/>
                    <a:pt x="61805" y="11970"/>
                    <a:pt x="61747" y="11313"/>
                  </a:cubicBezTo>
                  <a:cubicBezTo>
                    <a:pt x="61689" y="10656"/>
                    <a:pt x="60757" y="9270"/>
                    <a:pt x="60058" y="8248"/>
                  </a:cubicBezTo>
                  <a:cubicBezTo>
                    <a:pt x="59708" y="7372"/>
                    <a:pt x="60000" y="6131"/>
                    <a:pt x="59650" y="5912"/>
                  </a:cubicBezTo>
                  <a:cubicBezTo>
                    <a:pt x="59300" y="5693"/>
                    <a:pt x="58077" y="4744"/>
                    <a:pt x="57611" y="5182"/>
                  </a:cubicBezTo>
                  <a:cubicBezTo>
                    <a:pt x="56388" y="5401"/>
                    <a:pt x="56504" y="7810"/>
                    <a:pt x="56737" y="8467"/>
                  </a:cubicBezTo>
                  <a:cubicBezTo>
                    <a:pt x="56970" y="9124"/>
                    <a:pt x="58776" y="8905"/>
                    <a:pt x="58951" y="9124"/>
                  </a:cubicBezTo>
                  <a:cubicBezTo>
                    <a:pt x="59883" y="11167"/>
                    <a:pt x="58543" y="10437"/>
                    <a:pt x="57611" y="9781"/>
                  </a:cubicBezTo>
                  <a:cubicBezTo>
                    <a:pt x="56679" y="9124"/>
                    <a:pt x="56388" y="9343"/>
                    <a:pt x="55805" y="9343"/>
                  </a:cubicBezTo>
                  <a:cubicBezTo>
                    <a:pt x="55223" y="9343"/>
                    <a:pt x="54233" y="9708"/>
                    <a:pt x="53941" y="10000"/>
                  </a:cubicBezTo>
                  <a:cubicBezTo>
                    <a:pt x="53650" y="10291"/>
                    <a:pt x="54699" y="11459"/>
                    <a:pt x="53941" y="11094"/>
                  </a:cubicBezTo>
                  <a:cubicBezTo>
                    <a:pt x="53184" y="10729"/>
                    <a:pt x="52368" y="10875"/>
                    <a:pt x="51611" y="10729"/>
                  </a:cubicBezTo>
                  <a:cubicBezTo>
                    <a:pt x="50854" y="10583"/>
                    <a:pt x="50271" y="9927"/>
                    <a:pt x="49339" y="10218"/>
                  </a:cubicBezTo>
                  <a:cubicBezTo>
                    <a:pt x="48058" y="10729"/>
                    <a:pt x="46252" y="13503"/>
                    <a:pt x="45844" y="12481"/>
                  </a:cubicBezTo>
                  <a:cubicBezTo>
                    <a:pt x="45436" y="11459"/>
                    <a:pt x="46601" y="11313"/>
                    <a:pt x="46601" y="10948"/>
                  </a:cubicBezTo>
                  <a:cubicBezTo>
                    <a:pt x="46601" y="10583"/>
                    <a:pt x="46368" y="10072"/>
                    <a:pt x="46019" y="10072"/>
                  </a:cubicBezTo>
                  <a:cubicBezTo>
                    <a:pt x="45669" y="10072"/>
                    <a:pt x="44504" y="10510"/>
                    <a:pt x="44446" y="11094"/>
                  </a:cubicBezTo>
                  <a:cubicBezTo>
                    <a:pt x="44330" y="11897"/>
                    <a:pt x="45611" y="13211"/>
                    <a:pt x="45553" y="13576"/>
                  </a:cubicBezTo>
                  <a:cubicBezTo>
                    <a:pt x="45495" y="13941"/>
                    <a:pt x="44563" y="13138"/>
                    <a:pt x="44155" y="13357"/>
                  </a:cubicBezTo>
                  <a:cubicBezTo>
                    <a:pt x="43747" y="13576"/>
                    <a:pt x="43456" y="15109"/>
                    <a:pt x="43223" y="14817"/>
                  </a:cubicBezTo>
                  <a:lnTo>
                    <a:pt x="42407" y="13795"/>
                  </a:lnTo>
                  <a:lnTo>
                    <a:pt x="43456" y="12408"/>
                  </a:lnTo>
                  <a:lnTo>
                    <a:pt x="42699" y="11532"/>
                  </a:lnTo>
                  <a:cubicBezTo>
                    <a:pt x="42349" y="11313"/>
                    <a:pt x="41825" y="10948"/>
                    <a:pt x="41475" y="10875"/>
                  </a:cubicBezTo>
                  <a:cubicBezTo>
                    <a:pt x="41126" y="10802"/>
                    <a:pt x="40834" y="11240"/>
                    <a:pt x="40660" y="11094"/>
                  </a:cubicBezTo>
                  <a:cubicBezTo>
                    <a:pt x="40485" y="10948"/>
                    <a:pt x="40660" y="10145"/>
                    <a:pt x="40485" y="10072"/>
                  </a:cubicBezTo>
                  <a:cubicBezTo>
                    <a:pt x="40310" y="10000"/>
                    <a:pt x="39902" y="10656"/>
                    <a:pt x="39611" y="10656"/>
                  </a:cubicBezTo>
                  <a:cubicBezTo>
                    <a:pt x="39320" y="10656"/>
                    <a:pt x="39436" y="10364"/>
                    <a:pt x="38854" y="10218"/>
                  </a:cubicBezTo>
                  <a:cubicBezTo>
                    <a:pt x="38271" y="10072"/>
                    <a:pt x="36815" y="10145"/>
                    <a:pt x="36233" y="9854"/>
                  </a:cubicBezTo>
                  <a:cubicBezTo>
                    <a:pt x="35650" y="9562"/>
                    <a:pt x="36815" y="8540"/>
                    <a:pt x="35417" y="8248"/>
                  </a:cubicBezTo>
                  <a:cubicBezTo>
                    <a:pt x="34019" y="7956"/>
                    <a:pt x="34368" y="8686"/>
                    <a:pt x="33961" y="8686"/>
                  </a:cubicBezTo>
                  <a:lnTo>
                    <a:pt x="33087" y="8321"/>
                  </a:lnTo>
                  <a:cubicBezTo>
                    <a:pt x="32330" y="8467"/>
                    <a:pt x="30349" y="9124"/>
                    <a:pt x="29417" y="9562"/>
                  </a:cubicBezTo>
                  <a:cubicBezTo>
                    <a:pt x="28077" y="10218"/>
                    <a:pt x="28252" y="10218"/>
                    <a:pt x="27495" y="11094"/>
                  </a:cubicBezTo>
                  <a:cubicBezTo>
                    <a:pt x="26737" y="11970"/>
                    <a:pt x="25805" y="14014"/>
                    <a:pt x="24932" y="14890"/>
                  </a:cubicBezTo>
                  <a:cubicBezTo>
                    <a:pt x="23883" y="16277"/>
                    <a:pt x="22893" y="15839"/>
                    <a:pt x="22252" y="16350"/>
                  </a:cubicBezTo>
                  <a:lnTo>
                    <a:pt x="21203" y="18102"/>
                  </a:lnTo>
                  <a:lnTo>
                    <a:pt x="21436" y="21167"/>
                  </a:lnTo>
                  <a:lnTo>
                    <a:pt x="22660" y="22335"/>
                  </a:lnTo>
                  <a:lnTo>
                    <a:pt x="25398" y="21167"/>
                  </a:lnTo>
                  <a:cubicBezTo>
                    <a:pt x="26038" y="21605"/>
                    <a:pt x="26097" y="24452"/>
                    <a:pt x="26621" y="24890"/>
                  </a:cubicBezTo>
                  <a:cubicBezTo>
                    <a:pt x="27262" y="25401"/>
                    <a:pt x="28310" y="24087"/>
                    <a:pt x="28601" y="23649"/>
                  </a:cubicBezTo>
                  <a:lnTo>
                    <a:pt x="28893" y="21897"/>
                  </a:lnTo>
                  <a:lnTo>
                    <a:pt x="29941" y="20510"/>
                  </a:lnTo>
                  <a:cubicBezTo>
                    <a:pt x="30000" y="19708"/>
                    <a:pt x="29067" y="17883"/>
                    <a:pt x="29242" y="17080"/>
                  </a:cubicBezTo>
                  <a:cubicBezTo>
                    <a:pt x="29417" y="16423"/>
                    <a:pt x="30640" y="16058"/>
                    <a:pt x="31165" y="15547"/>
                  </a:cubicBezTo>
                  <a:cubicBezTo>
                    <a:pt x="31689" y="15036"/>
                    <a:pt x="31805" y="14014"/>
                    <a:pt x="32271" y="13941"/>
                  </a:cubicBezTo>
                  <a:cubicBezTo>
                    <a:pt x="33029" y="13868"/>
                    <a:pt x="33786" y="14598"/>
                    <a:pt x="33844" y="14890"/>
                  </a:cubicBezTo>
                  <a:cubicBezTo>
                    <a:pt x="33844" y="15182"/>
                    <a:pt x="32621" y="14598"/>
                    <a:pt x="32446" y="15693"/>
                  </a:cubicBezTo>
                  <a:cubicBezTo>
                    <a:pt x="32271" y="16788"/>
                    <a:pt x="31165" y="17007"/>
                    <a:pt x="31048" y="17664"/>
                  </a:cubicBezTo>
                  <a:lnTo>
                    <a:pt x="31922" y="19489"/>
                  </a:lnTo>
                  <a:lnTo>
                    <a:pt x="33262" y="20145"/>
                  </a:lnTo>
                  <a:lnTo>
                    <a:pt x="34834" y="19270"/>
                  </a:lnTo>
                  <a:lnTo>
                    <a:pt x="36407" y="19051"/>
                  </a:lnTo>
                  <a:cubicBezTo>
                    <a:pt x="36815" y="19197"/>
                    <a:pt x="37572" y="19781"/>
                    <a:pt x="37165" y="20145"/>
                  </a:cubicBezTo>
                  <a:cubicBezTo>
                    <a:pt x="36757" y="20510"/>
                    <a:pt x="34543" y="20948"/>
                    <a:pt x="34019" y="21386"/>
                  </a:cubicBezTo>
                  <a:cubicBezTo>
                    <a:pt x="33495" y="21824"/>
                    <a:pt x="34194" y="22554"/>
                    <a:pt x="33844" y="22700"/>
                  </a:cubicBezTo>
                  <a:cubicBezTo>
                    <a:pt x="33029" y="23284"/>
                    <a:pt x="32388" y="21970"/>
                    <a:pt x="32038" y="22116"/>
                  </a:cubicBezTo>
                  <a:lnTo>
                    <a:pt x="31864" y="23576"/>
                  </a:lnTo>
                  <a:lnTo>
                    <a:pt x="31223" y="25547"/>
                  </a:lnTo>
                  <a:lnTo>
                    <a:pt x="29825" y="25620"/>
                  </a:lnTo>
                  <a:lnTo>
                    <a:pt x="27728" y="26277"/>
                  </a:lnTo>
                  <a:lnTo>
                    <a:pt x="26621" y="25620"/>
                  </a:lnTo>
                  <a:lnTo>
                    <a:pt x="25805" y="26058"/>
                  </a:lnTo>
                  <a:lnTo>
                    <a:pt x="24407" y="24963"/>
                  </a:lnTo>
                  <a:cubicBezTo>
                    <a:pt x="24291" y="24452"/>
                    <a:pt x="25223" y="24014"/>
                    <a:pt x="24932" y="23138"/>
                  </a:cubicBezTo>
                  <a:cubicBezTo>
                    <a:pt x="24640" y="22262"/>
                    <a:pt x="23067" y="22846"/>
                    <a:pt x="22834" y="23430"/>
                  </a:cubicBezTo>
                  <a:lnTo>
                    <a:pt x="23126" y="26423"/>
                  </a:lnTo>
                  <a:lnTo>
                    <a:pt x="21728" y="26423"/>
                  </a:lnTo>
                  <a:cubicBezTo>
                    <a:pt x="21262" y="26715"/>
                    <a:pt x="20679" y="27737"/>
                    <a:pt x="20213" y="28175"/>
                  </a:cubicBezTo>
                  <a:cubicBezTo>
                    <a:pt x="19747" y="28613"/>
                    <a:pt x="19339" y="27664"/>
                    <a:pt x="18757" y="29124"/>
                  </a:cubicBezTo>
                  <a:cubicBezTo>
                    <a:pt x="18174" y="30583"/>
                    <a:pt x="17533" y="30000"/>
                    <a:pt x="17067" y="30218"/>
                  </a:cubicBezTo>
                  <a:cubicBezTo>
                    <a:pt x="16601" y="30437"/>
                    <a:pt x="16310" y="30218"/>
                    <a:pt x="16019" y="30364"/>
                  </a:cubicBezTo>
                  <a:cubicBezTo>
                    <a:pt x="15728" y="30510"/>
                    <a:pt x="15553" y="31094"/>
                    <a:pt x="15145" y="31094"/>
                  </a:cubicBezTo>
                  <a:cubicBezTo>
                    <a:pt x="14737" y="31094"/>
                    <a:pt x="13864" y="30437"/>
                    <a:pt x="13514" y="30583"/>
                  </a:cubicBezTo>
                  <a:cubicBezTo>
                    <a:pt x="13165" y="30729"/>
                    <a:pt x="12873" y="31532"/>
                    <a:pt x="13165" y="31897"/>
                  </a:cubicBezTo>
                  <a:lnTo>
                    <a:pt x="15320" y="32773"/>
                  </a:lnTo>
                  <a:lnTo>
                    <a:pt x="15844" y="34598"/>
                  </a:lnTo>
                  <a:lnTo>
                    <a:pt x="15262" y="36715"/>
                  </a:lnTo>
                  <a:cubicBezTo>
                    <a:pt x="14621" y="37007"/>
                    <a:pt x="12990" y="36423"/>
                    <a:pt x="12000" y="36350"/>
                  </a:cubicBezTo>
                  <a:cubicBezTo>
                    <a:pt x="11009" y="36277"/>
                    <a:pt x="9553" y="35912"/>
                    <a:pt x="9203" y="36350"/>
                  </a:cubicBezTo>
                  <a:cubicBezTo>
                    <a:pt x="8854" y="36788"/>
                    <a:pt x="9728" y="38467"/>
                    <a:pt x="9728" y="39197"/>
                  </a:cubicBezTo>
                  <a:cubicBezTo>
                    <a:pt x="9728" y="39927"/>
                    <a:pt x="9262" y="40218"/>
                    <a:pt x="9145" y="40656"/>
                  </a:cubicBezTo>
                  <a:cubicBezTo>
                    <a:pt x="9029" y="41094"/>
                    <a:pt x="9378" y="41532"/>
                    <a:pt x="9145" y="42043"/>
                  </a:cubicBezTo>
                  <a:cubicBezTo>
                    <a:pt x="8912" y="42554"/>
                    <a:pt x="7398" y="43357"/>
                    <a:pt x="7572" y="43576"/>
                  </a:cubicBezTo>
                  <a:cubicBezTo>
                    <a:pt x="8097" y="44233"/>
                    <a:pt x="9320" y="43211"/>
                    <a:pt x="10252" y="43211"/>
                  </a:cubicBezTo>
                  <a:lnTo>
                    <a:pt x="13165" y="43649"/>
                  </a:lnTo>
                  <a:lnTo>
                    <a:pt x="15145" y="42919"/>
                  </a:lnTo>
                  <a:lnTo>
                    <a:pt x="15961" y="42043"/>
                  </a:lnTo>
                  <a:cubicBezTo>
                    <a:pt x="16427" y="41824"/>
                    <a:pt x="17825" y="41824"/>
                    <a:pt x="17883" y="41532"/>
                  </a:cubicBezTo>
                  <a:cubicBezTo>
                    <a:pt x="18699" y="40656"/>
                    <a:pt x="16485" y="40802"/>
                    <a:pt x="16485" y="40291"/>
                  </a:cubicBezTo>
                  <a:cubicBezTo>
                    <a:pt x="16485" y="39781"/>
                    <a:pt x="17475" y="38905"/>
                    <a:pt x="17883" y="38540"/>
                  </a:cubicBezTo>
                  <a:lnTo>
                    <a:pt x="18932" y="38102"/>
                  </a:lnTo>
                  <a:lnTo>
                    <a:pt x="18640" y="36715"/>
                  </a:lnTo>
                  <a:cubicBezTo>
                    <a:pt x="18815" y="36423"/>
                    <a:pt x="19572" y="36131"/>
                    <a:pt x="19922" y="36131"/>
                  </a:cubicBezTo>
                  <a:cubicBezTo>
                    <a:pt x="20271" y="36131"/>
                    <a:pt x="20388" y="36934"/>
                    <a:pt x="20854" y="36861"/>
                  </a:cubicBezTo>
                  <a:cubicBezTo>
                    <a:pt x="21320" y="36788"/>
                    <a:pt x="22368" y="35766"/>
                    <a:pt x="22893" y="35839"/>
                  </a:cubicBezTo>
                  <a:lnTo>
                    <a:pt x="24174" y="37226"/>
                  </a:lnTo>
                  <a:cubicBezTo>
                    <a:pt x="24233" y="37737"/>
                    <a:pt x="23708" y="37956"/>
                    <a:pt x="23359" y="38686"/>
                  </a:cubicBezTo>
                  <a:lnTo>
                    <a:pt x="22194" y="41824"/>
                  </a:lnTo>
                  <a:lnTo>
                    <a:pt x="23650" y="42043"/>
                  </a:lnTo>
                  <a:lnTo>
                    <a:pt x="24000" y="40948"/>
                  </a:lnTo>
                  <a:lnTo>
                    <a:pt x="23533" y="39635"/>
                  </a:lnTo>
                  <a:cubicBezTo>
                    <a:pt x="23650" y="39343"/>
                    <a:pt x="24291" y="39489"/>
                    <a:pt x="24640" y="39270"/>
                  </a:cubicBezTo>
                  <a:cubicBezTo>
                    <a:pt x="25048" y="39197"/>
                    <a:pt x="25339" y="38394"/>
                    <a:pt x="25689" y="38467"/>
                  </a:cubicBezTo>
                  <a:cubicBezTo>
                    <a:pt x="26038" y="38540"/>
                    <a:pt x="26388" y="39562"/>
                    <a:pt x="26796" y="39927"/>
                  </a:cubicBezTo>
                  <a:lnTo>
                    <a:pt x="28135" y="40802"/>
                  </a:lnTo>
                  <a:lnTo>
                    <a:pt x="28543" y="41824"/>
                  </a:lnTo>
                  <a:lnTo>
                    <a:pt x="28718" y="43065"/>
                  </a:lnTo>
                  <a:lnTo>
                    <a:pt x="29592" y="42262"/>
                  </a:lnTo>
                  <a:cubicBezTo>
                    <a:pt x="29592" y="42262"/>
                    <a:pt x="29533" y="41313"/>
                    <a:pt x="29650" y="41167"/>
                  </a:cubicBezTo>
                  <a:cubicBezTo>
                    <a:pt x="29883" y="40948"/>
                    <a:pt x="29825" y="42408"/>
                    <a:pt x="30349" y="41532"/>
                  </a:cubicBezTo>
                  <a:cubicBezTo>
                    <a:pt x="30873" y="40656"/>
                    <a:pt x="30582" y="40583"/>
                    <a:pt x="30000" y="40072"/>
                  </a:cubicBezTo>
                  <a:lnTo>
                    <a:pt x="27262" y="38175"/>
                  </a:lnTo>
                  <a:lnTo>
                    <a:pt x="25689" y="37080"/>
                  </a:lnTo>
                  <a:lnTo>
                    <a:pt x="26504" y="35036"/>
                  </a:lnTo>
                  <a:lnTo>
                    <a:pt x="27029" y="36350"/>
                  </a:lnTo>
                  <a:lnTo>
                    <a:pt x="28368" y="37372"/>
                  </a:lnTo>
                  <a:lnTo>
                    <a:pt x="30116" y="38467"/>
                  </a:lnTo>
                  <a:cubicBezTo>
                    <a:pt x="30640" y="39051"/>
                    <a:pt x="30815" y="39854"/>
                    <a:pt x="31398" y="40802"/>
                  </a:cubicBezTo>
                  <a:cubicBezTo>
                    <a:pt x="31980" y="41751"/>
                    <a:pt x="33203" y="43941"/>
                    <a:pt x="33728" y="44379"/>
                  </a:cubicBezTo>
                  <a:cubicBezTo>
                    <a:pt x="34252" y="44817"/>
                    <a:pt x="34252" y="43649"/>
                    <a:pt x="34485" y="43576"/>
                  </a:cubicBezTo>
                  <a:cubicBezTo>
                    <a:pt x="34718" y="43357"/>
                    <a:pt x="35184" y="43941"/>
                    <a:pt x="35184" y="43722"/>
                  </a:cubicBezTo>
                  <a:cubicBezTo>
                    <a:pt x="35184" y="43503"/>
                    <a:pt x="34718" y="42554"/>
                    <a:pt x="34543" y="42189"/>
                  </a:cubicBezTo>
                  <a:cubicBezTo>
                    <a:pt x="34310" y="41897"/>
                    <a:pt x="34368" y="41459"/>
                    <a:pt x="34194" y="41386"/>
                  </a:cubicBezTo>
                  <a:cubicBezTo>
                    <a:pt x="34077" y="41094"/>
                    <a:pt x="33961" y="40729"/>
                    <a:pt x="34019" y="40510"/>
                  </a:cubicBezTo>
                  <a:cubicBezTo>
                    <a:pt x="34077" y="40291"/>
                    <a:pt x="34310" y="40145"/>
                    <a:pt x="34485" y="40000"/>
                  </a:cubicBezTo>
                  <a:lnTo>
                    <a:pt x="35009" y="39562"/>
                  </a:lnTo>
                  <a:cubicBezTo>
                    <a:pt x="35359" y="39489"/>
                    <a:pt x="36174" y="39489"/>
                    <a:pt x="36524" y="39489"/>
                  </a:cubicBezTo>
                  <a:cubicBezTo>
                    <a:pt x="36873" y="39489"/>
                    <a:pt x="37048" y="39489"/>
                    <a:pt x="37281" y="39343"/>
                  </a:cubicBezTo>
                  <a:cubicBezTo>
                    <a:pt x="37514" y="39197"/>
                    <a:pt x="37747" y="38832"/>
                    <a:pt x="37864" y="38540"/>
                  </a:cubicBezTo>
                  <a:lnTo>
                    <a:pt x="38038" y="37445"/>
                  </a:lnTo>
                  <a:lnTo>
                    <a:pt x="37223" y="36861"/>
                  </a:lnTo>
                  <a:cubicBezTo>
                    <a:pt x="37223" y="36715"/>
                    <a:pt x="37864" y="36861"/>
                    <a:pt x="38155" y="36569"/>
                  </a:cubicBezTo>
                  <a:cubicBezTo>
                    <a:pt x="38446" y="36277"/>
                    <a:pt x="38737" y="35620"/>
                    <a:pt x="39029" y="35255"/>
                  </a:cubicBezTo>
                  <a:cubicBezTo>
                    <a:pt x="39320" y="34890"/>
                    <a:pt x="39669" y="34379"/>
                    <a:pt x="39961" y="34306"/>
                  </a:cubicBezTo>
                  <a:lnTo>
                    <a:pt x="40951" y="34744"/>
                  </a:lnTo>
                  <a:lnTo>
                    <a:pt x="41825" y="36058"/>
                  </a:lnTo>
                  <a:cubicBezTo>
                    <a:pt x="42116" y="36350"/>
                    <a:pt x="42349" y="36715"/>
                    <a:pt x="42582" y="36569"/>
                  </a:cubicBezTo>
                  <a:cubicBezTo>
                    <a:pt x="42815" y="36423"/>
                    <a:pt x="43223" y="35620"/>
                    <a:pt x="43223" y="35182"/>
                  </a:cubicBezTo>
                  <a:lnTo>
                    <a:pt x="42407" y="34014"/>
                  </a:lnTo>
                  <a:cubicBezTo>
                    <a:pt x="42524" y="33722"/>
                    <a:pt x="43456" y="33795"/>
                    <a:pt x="43980" y="33503"/>
                  </a:cubicBezTo>
                  <a:cubicBezTo>
                    <a:pt x="44504" y="33211"/>
                    <a:pt x="45262" y="32408"/>
                    <a:pt x="45553" y="32408"/>
                  </a:cubicBezTo>
                  <a:cubicBezTo>
                    <a:pt x="45844" y="32408"/>
                    <a:pt x="45786" y="32992"/>
                    <a:pt x="45669" y="33430"/>
                  </a:cubicBezTo>
                  <a:cubicBezTo>
                    <a:pt x="45553" y="33868"/>
                    <a:pt x="44563" y="34233"/>
                    <a:pt x="44970" y="35036"/>
                  </a:cubicBezTo>
                  <a:cubicBezTo>
                    <a:pt x="45378" y="35839"/>
                    <a:pt x="47766" y="37664"/>
                    <a:pt x="48000" y="38321"/>
                  </a:cubicBezTo>
                  <a:cubicBezTo>
                    <a:pt x="48233" y="38978"/>
                    <a:pt x="47067" y="39051"/>
                    <a:pt x="46368" y="39197"/>
                  </a:cubicBezTo>
                  <a:cubicBezTo>
                    <a:pt x="45669" y="39343"/>
                    <a:pt x="44446" y="39489"/>
                    <a:pt x="43747" y="39343"/>
                  </a:cubicBezTo>
                  <a:cubicBezTo>
                    <a:pt x="43048" y="39197"/>
                    <a:pt x="43048" y="38248"/>
                    <a:pt x="42058" y="38248"/>
                  </a:cubicBezTo>
                  <a:cubicBezTo>
                    <a:pt x="41067" y="38248"/>
                    <a:pt x="41184" y="38905"/>
                    <a:pt x="40601" y="39197"/>
                  </a:cubicBezTo>
                  <a:lnTo>
                    <a:pt x="38854" y="39270"/>
                  </a:lnTo>
                  <a:lnTo>
                    <a:pt x="36291" y="40875"/>
                  </a:lnTo>
                  <a:lnTo>
                    <a:pt x="36932" y="42043"/>
                  </a:lnTo>
                  <a:lnTo>
                    <a:pt x="37223" y="43649"/>
                  </a:lnTo>
                  <a:lnTo>
                    <a:pt x="38970" y="45036"/>
                  </a:lnTo>
                  <a:lnTo>
                    <a:pt x="40776" y="43941"/>
                  </a:lnTo>
                  <a:lnTo>
                    <a:pt x="41825" y="44598"/>
                  </a:lnTo>
                  <a:lnTo>
                    <a:pt x="43805" y="44379"/>
                  </a:lnTo>
                  <a:lnTo>
                    <a:pt x="44097" y="47007"/>
                  </a:lnTo>
                  <a:lnTo>
                    <a:pt x="40601" y="49416"/>
                  </a:lnTo>
                  <a:close/>
                </a:path>
              </a:pathLst>
            </a:custGeom>
            <a:solidFill>
              <a:srgbClr val="FEFEFE">
                <a:alpha val="29411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pic>
        <p:nvPicPr>
          <p:cNvPr id="207" name="Google Shape;207;p20" descr="G_2_Finel.png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554604" y="3124200"/>
            <a:ext cx="4513196" cy="3048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08" name="Google Shape;208;p20" descr="artplus_nature_naturalcity42_f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4994275" y="4594225"/>
            <a:ext cx="4911725" cy="1882775"/>
          </a:xfrm>
          <a:prstGeom prst="rect">
            <a:avLst/>
          </a:prstGeom>
          <a:noFill/>
          <a:ln>
            <a:noFill/>
          </a:ln>
        </p:spPr>
      </p:pic>
      <p:sp>
        <p:nvSpPr>
          <p:cNvPr id="209" name="Google Shape;209;p20"/>
          <p:cNvSpPr txBox="1">
            <a:spLocks noGrp="1"/>
          </p:cNvSpPr>
          <p:nvPr>
            <p:ph type="ctrTitle"/>
          </p:nvPr>
        </p:nvSpPr>
        <p:spPr>
          <a:xfrm>
            <a:off x="304800" y="4419600"/>
            <a:ext cx="64008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400"/>
              <a:buFont typeface="Arial"/>
              <a:buNone/>
              <a:defRPr sz="3400" b="1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pic>
        <p:nvPicPr>
          <p:cNvPr id="210" name="Google Shape;210;p20" descr="artplus_nature_naturalcity42_b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5195888" y="3097213"/>
            <a:ext cx="2971800" cy="5715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11" name="Google Shape;211;p20" descr="artplus_nature_naturalcity42_e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5925312" y="1993900"/>
            <a:ext cx="1546225" cy="16637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12" name="Google Shape;212;p20" descr="artplus_nature_naturalcity42_d"/>
          <p:cNvPicPr preferRelativeResize="0"/>
          <p:nvPr/>
        </p:nvPicPr>
        <p:blipFill rotWithShape="1">
          <a:blip r:embed="rId7">
            <a:alphaModFix/>
          </a:blip>
          <a:srcRect/>
          <a:stretch/>
        </p:blipFill>
        <p:spPr>
          <a:xfrm>
            <a:off x="5626100" y="2862263"/>
            <a:ext cx="623888" cy="579437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_Title and Content" type="obj">
  <p:cSld name="OBJECT">
    <p:spTree>
      <p:nvGrpSpPr>
        <p:cNvPr id="1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17;p3"/>
          <p:cNvSpPr txBox="1">
            <a:spLocks noGrp="1"/>
          </p:cNvSpPr>
          <p:nvPr>
            <p:ph type="title"/>
          </p:nvPr>
        </p:nvSpPr>
        <p:spPr>
          <a:xfrm>
            <a:off x="0" y="215900"/>
            <a:ext cx="76962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Arial"/>
              <a:buNone/>
              <a:defRPr sz="3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18" name="Google Shape;18;p3"/>
          <p:cNvSpPr txBox="1">
            <a:spLocks noGrp="1"/>
          </p:cNvSpPr>
          <p:nvPr>
            <p:ph type="body" idx="1"/>
          </p:nvPr>
        </p:nvSpPr>
        <p:spPr>
          <a:xfrm>
            <a:off x="457200" y="1362456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3175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–"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304800" algn="l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Char char="»"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_Text Layout 1">
  <p:cSld name="1_Text Layout 1">
    <p:spTree>
      <p:nvGrpSpPr>
        <p:cNvPr id="1" name="Shape 2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" name="Google Shape;214;p21"/>
          <p:cNvSpPr txBox="1">
            <a:spLocks noGrp="1"/>
          </p:cNvSpPr>
          <p:nvPr>
            <p:ph type="body" idx="1"/>
          </p:nvPr>
        </p:nvSpPr>
        <p:spPr>
          <a:xfrm>
            <a:off x="460376" y="145140"/>
            <a:ext cx="8229600" cy="55399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22860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Arial"/>
              <a:buNone/>
              <a:defRPr sz="3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3175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–"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304800" algn="l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Char char="»"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215" name="Google Shape;215;p21"/>
          <p:cNvSpPr txBox="1">
            <a:spLocks noGrp="1"/>
          </p:cNvSpPr>
          <p:nvPr>
            <p:ph type="body" idx="2"/>
          </p:nvPr>
        </p:nvSpPr>
        <p:spPr>
          <a:xfrm>
            <a:off x="457200" y="1360488"/>
            <a:ext cx="8240713" cy="44735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368300" algn="l">
              <a:lnSpc>
                <a:spcPct val="100000"/>
              </a:lnSpc>
              <a:spcBef>
                <a:spcPts val="440"/>
              </a:spcBef>
              <a:spcAft>
                <a:spcPts val="0"/>
              </a:spcAft>
              <a:buClr>
                <a:srgbClr val="0070C0"/>
              </a:buClr>
              <a:buSzPts val="2200"/>
              <a:buFont typeface="Arial"/>
              <a:buChar char="•"/>
              <a:defRPr sz="2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70C0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rgbClr val="0070C0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3175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rgbClr val="0070C0"/>
              </a:buClr>
              <a:buSzPts val="14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304800" algn="l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rgbClr val="0070C0"/>
              </a:buClr>
              <a:buSzPts val="1200"/>
              <a:buFont typeface="Arial"/>
              <a:buChar char="•"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Section Header" type="secHead">
  <p:cSld name="SECTION_HEADER">
    <p:bg>
      <p:bgPr>
        <a:gradFill>
          <a:gsLst>
            <a:gs pos="0">
              <a:srgbClr val="CBCBCF"/>
            </a:gs>
            <a:gs pos="40000">
              <a:srgbClr val="C1C1C8"/>
            </a:gs>
            <a:gs pos="100000">
              <a:srgbClr val="171926"/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Shape 2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" name="Google Shape;217;p22"/>
          <p:cNvSpPr/>
          <p:nvPr/>
        </p:nvSpPr>
        <p:spPr>
          <a:xfrm>
            <a:off x="0" y="1"/>
            <a:ext cx="9144000" cy="260252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8" name="Google Shape;218;p22"/>
          <p:cNvSpPr/>
          <p:nvPr/>
        </p:nvSpPr>
        <p:spPr>
          <a:xfrm>
            <a:off x="0" y="2602520"/>
            <a:ext cx="9144000" cy="45720"/>
          </a:xfrm>
          <a:prstGeom prst="rect">
            <a:avLst/>
          </a:prstGeom>
          <a:solidFill>
            <a:srgbClr val="FFFFFF"/>
          </a:solidFill>
          <a:ln>
            <a:noFill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9" name="Google Shape;219;p22"/>
          <p:cNvSpPr txBox="1"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/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700"/>
              <a:buFont typeface="Arial"/>
              <a:buNone/>
              <a:defRPr sz="4700" b="1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220" name="Google Shape;220;p22"/>
          <p:cNvSpPr txBox="1"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228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FFFFFF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2286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Arial"/>
              <a:buNone/>
              <a:defRPr sz="18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2286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2286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None/>
              <a:defRPr sz="14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2286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None/>
              <a:defRPr sz="14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2286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None/>
              <a:defRPr sz="14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2286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None/>
              <a:defRPr sz="14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2286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None/>
              <a:defRPr sz="14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2286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None/>
              <a:defRPr sz="14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221" name="Google Shape;221;p22"/>
          <p:cNvSpPr txBox="1">
            <a:spLocks noGrp="1"/>
          </p:cNvSpPr>
          <p:nvPr>
            <p:ph type="dt" idx="10"/>
          </p:nvPr>
        </p:nvSpPr>
        <p:spPr>
          <a:xfrm>
            <a:off x="457200" y="6476999"/>
            <a:ext cx="2133600" cy="2743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222" name="Google Shape;222;p22"/>
          <p:cNvSpPr txBox="1">
            <a:spLocks noGrp="1"/>
          </p:cNvSpPr>
          <p:nvPr>
            <p:ph type="ftr" idx="11"/>
          </p:nvPr>
        </p:nvSpPr>
        <p:spPr>
          <a:xfrm>
            <a:off x="2640596" y="6476999"/>
            <a:ext cx="5507719" cy="2743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223" name="Google Shape;223;p22"/>
          <p:cNvSpPr txBox="1">
            <a:spLocks noGrp="1"/>
          </p:cNvSpPr>
          <p:nvPr>
            <p:ph type="sldNum" idx="12"/>
          </p:nvPr>
        </p:nvSpPr>
        <p:spPr>
          <a:xfrm>
            <a:off x="8204396" y="6476999"/>
            <a:ext cx="733864" cy="2743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  <a:defRPr sz="18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  <a:defRPr sz="18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  <a:defRPr sz="18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  <a:defRPr sz="18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  <a:defRPr sz="18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  <a:defRPr sz="18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  <a:defRPr sz="18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  <a:defRPr sz="18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  <a:defRPr sz="18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IN"/>
              <a:t>‹#›</a:t>
            </a:fld>
            <a:endParaRPr/>
          </a:p>
        </p:txBody>
      </p:sp>
    </p:spTree>
  </p:cSld>
  <p:clrMapOvr>
    <a:masterClrMapping/>
  </p:clrMapOvr>
  <p:transition spd="med">
    <p:fade thruBlk="1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3_Title slide">
  <p:cSld name="3_Title slide">
    <p:bg>
      <p:bgPr>
        <a:solidFill>
          <a:schemeClr val="lt1"/>
        </a:solidFill>
        <a:effectLst/>
      </p:bgPr>
    </p:bg>
    <p:spTree>
      <p:nvGrpSpPr>
        <p:cNvPr id="1" name="Shape 2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" name="Google Shape;225;p23" descr="WIPRO PPT Design.jpg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5121" y="4471039"/>
            <a:ext cx="9133758" cy="2171061"/>
          </a:xfrm>
          <a:prstGeom prst="rect">
            <a:avLst/>
          </a:prstGeom>
          <a:noFill/>
          <a:ln>
            <a:noFill/>
          </a:ln>
        </p:spPr>
      </p:pic>
      <p:sp>
        <p:nvSpPr>
          <p:cNvPr id="226" name="Google Shape;226;p23"/>
          <p:cNvSpPr txBox="1">
            <a:spLocks noGrp="1"/>
          </p:cNvSpPr>
          <p:nvPr>
            <p:ph type="ctrTitle"/>
          </p:nvPr>
        </p:nvSpPr>
        <p:spPr>
          <a:xfrm>
            <a:off x="4547710" y="1480457"/>
            <a:ext cx="4142266" cy="154716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595959"/>
              </a:buClr>
              <a:buSzPts val="3400"/>
              <a:buFont typeface="Arial"/>
              <a:buNone/>
              <a:defRPr sz="3400" b="1" i="0" u="none" strike="noStrike" cap="none">
                <a:solidFill>
                  <a:srgbClr val="595959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227" name="Google Shape;227;p23"/>
          <p:cNvSpPr txBox="1">
            <a:spLocks noGrp="1"/>
          </p:cNvSpPr>
          <p:nvPr>
            <p:ph type="subTitle" idx="1"/>
          </p:nvPr>
        </p:nvSpPr>
        <p:spPr>
          <a:xfrm>
            <a:off x="4547710" y="3318659"/>
            <a:ext cx="4142266" cy="33855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R="0" lvl="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rgbClr val="595959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595959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–"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Char char="»"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228" name="Google Shape;228;p23"/>
          <p:cNvSpPr/>
          <p:nvPr/>
        </p:nvSpPr>
        <p:spPr>
          <a:xfrm>
            <a:off x="0" y="647700"/>
            <a:ext cx="9144000" cy="3048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29" name="Google Shape;229;p23"/>
          <p:cNvSpPr txBox="1">
            <a:spLocks noGrp="1"/>
          </p:cNvSpPr>
          <p:nvPr>
            <p:ph type="body" idx="2"/>
          </p:nvPr>
        </p:nvSpPr>
        <p:spPr>
          <a:xfrm>
            <a:off x="4549775" y="3766911"/>
            <a:ext cx="4148138" cy="34788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2286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rgbClr val="595959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595959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3175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–"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304800" algn="l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Char char="»"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ntent Green">
  <p:cSld name="Content Green">
    <p:spTree>
      <p:nvGrpSpPr>
        <p:cNvPr id="1" name="Shape 2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1" name="Google Shape;231;p24" descr="E:\My Documents\1 Temple\1 Wipro\1 On-going Jobs\Corporate ppt\z+ final\TMPLTS\8a.gif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0" y="6324600"/>
            <a:ext cx="9144000" cy="533400"/>
          </a:xfrm>
          <a:prstGeom prst="rect">
            <a:avLst/>
          </a:prstGeom>
          <a:noFill/>
          <a:ln>
            <a:noFill/>
          </a:ln>
        </p:spPr>
      </p:pic>
      <p:sp>
        <p:nvSpPr>
          <p:cNvPr id="232" name="Google Shape;232;p24"/>
          <p:cNvSpPr txBox="1">
            <a:spLocks noGrp="1"/>
          </p:cNvSpPr>
          <p:nvPr>
            <p:ph type="body" idx="1"/>
          </p:nvPr>
        </p:nvSpPr>
        <p:spPr>
          <a:xfrm>
            <a:off x="457200" y="1295400"/>
            <a:ext cx="8229600" cy="5029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bin"/>
                <a:ea typeface="Cabin"/>
                <a:cs typeface="Cabin"/>
                <a:sym typeface="Cabin"/>
              </a:defRPr>
            </a:lvl1pPr>
            <a:lvl2pPr marL="914400" marR="0" lvl="1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 b="0" i="0" u="none" strike="noStrike" cap="none">
                <a:solidFill>
                  <a:schemeClr val="dk1"/>
                </a:solidFill>
                <a:latin typeface="Cabin"/>
                <a:ea typeface="Cabin"/>
                <a:cs typeface="Cabin"/>
                <a:sym typeface="Cabin"/>
              </a:defRPr>
            </a:lvl2pPr>
            <a:lvl3pPr marL="1371600" marR="0" lvl="2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bin"/>
                <a:ea typeface="Cabin"/>
                <a:cs typeface="Cabin"/>
                <a:sym typeface="Cabin"/>
              </a:defRPr>
            </a:lvl3pPr>
            <a:lvl4pPr marL="1828800" marR="0" lvl="3" indent="-3175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–"/>
              <a:defRPr sz="1400" b="0" i="0" u="none" strike="noStrike" cap="none">
                <a:solidFill>
                  <a:schemeClr val="dk1"/>
                </a:solidFill>
                <a:latin typeface="Cabin"/>
                <a:ea typeface="Cabin"/>
                <a:cs typeface="Cabin"/>
                <a:sym typeface="Cabin"/>
              </a:defRPr>
            </a:lvl4pPr>
            <a:lvl5pPr marL="2286000" marR="0" lvl="4" indent="-304800" algn="l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Char char="»"/>
              <a:defRPr sz="1200" b="0" i="0" u="none" strike="noStrike" cap="none">
                <a:solidFill>
                  <a:schemeClr val="dk1"/>
                </a:solidFill>
                <a:latin typeface="Cabin"/>
                <a:ea typeface="Cabin"/>
                <a:cs typeface="Cabin"/>
                <a:sym typeface="Cabin"/>
              </a:defRPr>
            </a:lvl5pPr>
            <a:lvl6pPr marL="2743200" marR="0" lvl="5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233" name="Google Shape;233;p24"/>
          <p:cNvSpPr txBox="1">
            <a:spLocks noGrp="1"/>
          </p:cNvSpPr>
          <p:nvPr>
            <p:ph type="title"/>
          </p:nvPr>
        </p:nvSpPr>
        <p:spPr>
          <a:xfrm>
            <a:off x="3541" y="301152"/>
            <a:ext cx="7563358" cy="914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bin"/>
              <a:buNone/>
              <a:defRPr sz="3200" b="1" i="0" u="none" strike="noStrike" cap="none">
                <a:solidFill>
                  <a:schemeClr val="dk1"/>
                </a:solidFill>
                <a:latin typeface="Cabin"/>
                <a:ea typeface="Cabin"/>
                <a:cs typeface="Cabin"/>
                <a:sym typeface="Cabin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 Content Yellow">
  <p:cSld name="Two Content Yellow">
    <p:spTree>
      <p:nvGrpSpPr>
        <p:cNvPr id="1" name="Shape 2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" name="Google Shape;235;p25" descr="E:\My Documents\1 Temple\1 Wipro\1 On-going Jobs\Corporate ppt\z+ final\TMPLTS\6a.gif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0" y="6324600"/>
            <a:ext cx="9144000" cy="533400"/>
          </a:xfrm>
          <a:prstGeom prst="rect">
            <a:avLst/>
          </a:prstGeom>
          <a:noFill/>
          <a:ln>
            <a:noFill/>
          </a:ln>
        </p:spPr>
      </p:pic>
      <p:sp>
        <p:nvSpPr>
          <p:cNvPr id="236" name="Google Shape;236;p25"/>
          <p:cNvSpPr txBox="1">
            <a:spLocks noGrp="1"/>
          </p:cNvSpPr>
          <p:nvPr>
            <p:ph type="body" idx="1"/>
          </p:nvPr>
        </p:nvSpPr>
        <p:spPr>
          <a:xfrm>
            <a:off x="457200" y="1637778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3175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–"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3175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»"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237" name="Google Shape;237;p25"/>
          <p:cNvSpPr txBox="1">
            <a:spLocks noGrp="1"/>
          </p:cNvSpPr>
          <p:nvPr>
            <p:ph type="body" idx="2"/>
          </p:nvPr>
        </p:nvSpPr>
        <p:spPr>
          <a:xfrm>
            <a:off x="4648200" y="1637778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3175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–"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3175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»"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238" name="Google Shape;238;p25"/>
          <p:cNvSpPr txBox="1">
            <a:spLocks noGrp="1"/>
          </p:cNvSpPr>
          <p:nvPr>
            <p:ph type="title"/>
          </p:nvPr>
        </p:nvSpPr>
        <p:spPr>
          <a:xfrm>
            <a:off x="0" y="178103"/>
            <a:ext cx="76962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Arial"/>
              <a:buNone/>
              <a:defRPr sz="3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ntent Red">
  <p:cSld name="Content Red">
    <p:spTree>
      <p:nvGrpSpPr>
        <p:cNvPr id="1" name="Shape 2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0" name="Google Shape;240;p26" descr="E:\My Documents\1 Temple\1 Wipro\1 On-going Jobs\Corporate ppt\z+ final\TMPLTS\4a.gif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0" y="6324600"/>
            <a:ext cx="9144000" cy="533400"/>
          </a:xfrm>
          <a:prstGeom prst="rect">
            <a:avLst/>
          </a:prstGeom>
          <a:noFill/>
          <a:ln>
            <a:noFill/>
          </a:ln>
        </p:spPr>
      </p:pic>
      <p:sp>
        <p:nvSpPr>
          <p:cNvPr id="241" name="Google Shape;241;p26"/>
          <p:cNvSpPr txBox="1">
            <a:spLocks noGrp="1"/>
          </p:cNvSpPr>
          <p:nvPr>
            <p:ph type="body" idx="1"/>
          </p:nvPr>
        </p:nvSpPr>
        <p:spPr>
          <a:xfrm>
            <a:off x="457200" y="1371600"/>
            <a:ext cx="8229600" cy="5029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bin"/>
                <a:ea typeface="Cabin"/>
                <a:cs typeface="Cabin"/>
                <a:sym typeface="Cabin"/>
              </a:defRPr>
            </a:lvl1pPr>
            <a:lvl2pPr marL="914400" marR="0" lvl="1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 b="0" i="0" u="none" strike="noStrike" cap="none">
                <a:solidFill>
                  <a:schemeClr val="dk1"/>
                </a:solidFill>
                <a:latin typeface="Cabin"/>
                <a:ea typeface="Cabin"/>
                <a:cs typeface="Cabin"/>
                <a:sym typeface="Cabin"/>
              </a:defRPr>
            </a:lvl2pPr>
            <a:lvl3pPr marL="1371600" marR="0" lvl="2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bin"/>
                <a:ea typeface="Cabin"/>
                <a:cs typeface="Cabin"/>
                <a:sym typeface="Cabin"/>
              </a:defRPr>
            </a:lvl3pPr>
            <a:lvl4pPr marL="1828800" marR="0" lvl="3" indent="-3175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–"/>
              <a:defRPr sz="1400" b="0" i="0" u="none" strike="noStrike" cap="none">
                <a:solidFill>
                  <a:schemeClr val="dk1"/>
                </a:solidFill>
                <a:latin typeface="Cabin"/>
                <a:ea typeface="Cabin"/>
                <a:cs typeface="Cabin"/>
                <a:sym typeface="Cabin"/>
              </a:defRPr>
            </a:lvl4pPr>
            <a:lvl5pPr marL="2286000" marR="0" lvl="4" indent="-304800" algn="l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Char char="»"/>
              <a:defRPr sz="1200" b="0" i="0" u="none" strike="noStrike" cap="none">
                <a:solidFill>
                  <a:schemeClr val="dk1"/>
                </a:solidFill>
                <a:latin typeface="Cabin"/>
                <a:ea typeface="Cabin"/>
                <a:cs typeface="Cabin"/>
                <a:sym typeface="Cabin"/>
              </a:defRPr>
            </a:lvl5pPr>
            <a:lvl6pPr marL="2743200" marR="0" lvl="5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242" name="Google Shape;242;p26"/>
          <p:cNvSpPr txBox="1">
            <a:spLocks noGrp="1"/>
          </p:cNvSpPr>
          <p:nvPr>
            <p:ph type="title"/>
          </p:nvPr>
        </p:nvSpPr>
        <p:spPr>
          <a:xfrm>
            <a:off x="0" y="0"/>
            <a:ext cx="7563358" cy="914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bin"/>
              <a:buNone/>
              <a:defRPr sz="3200" b="1" i="0" u="none" strike="noStrike" cap="none">
                <a:solidFill>
                  <a:schemeClr val="dk1"/>
                </a:solidFill>
                <a:latin typeface="Cabin"/>
                <a:ea typeface="Cabin"/>
                <a:cs typeface="Cabin"/>
                <a:sym typeface="Cabin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243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Name Here">
  <p:cSld name="Section Name Here">
    <p:bg>
      <p:bgPr>
        <a:solidFill>
          <a:schemeClr val="lt1"/>
        </a:solidFill>
        <a:effectLst/>
      </p:bgPr>
    </p:bg>
    <p:spTree>
      <p:nvGrpSpPr>
        <p:cNvPr id="1" name="Shape 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Google Shape;20;p4"/>
          <p:cNvSpPr/>
          <p:nvPr/>
        </p:nvSpPr>
        <p:spPr>
          <a:xfrm>
            <a:off x="0" y="647700"/>
            <a:ext cx="9144000" cy="3048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" name="Google Shape;21;p4"/>
          <p:cNvSpPr txBox="1">
            <a:spLocks noGrp="1"/>
          </p:cNvSpPr>
          <p:nvPr>
            <p:ph type="body" idx="1"/>
          </p:nvPr>
        </p:nvSpPr>
        <p:spPr>
          <a:xfrm>
            <a:off x="469901" y="2612799"/>
            <a:ext cx="8220074" cy="6238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228600" algn="ctr">
              <a:lnSpc>
                <a:spcPct val="100000"/>
              </a:lnSpc>
              <a:spcBef>
                <a:spcPts val="680"/>
              </a:spcBef>
              <a:spcAft>
                <a:spcPts val="0"/>
              </a:spcAft>
              <a:buClr>
                <a:schemeClr val="dk1"/>
              </a:buClr>
              <a:buSzPts val="3400"/>
              <a:buFont typeface="Arial"/>
              <a:buNone/>
              <a:defRPr sz="3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3175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–"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304800" algn="l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Char char="»"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22" name="Google Shape;22;p4"/>
          <p:cNvSpPr txBox="1">
            <a:spLocks noGrp="1"/>
          </p:cNvSpPr>
          <p:nvPr>
            <p:ph type="body" idx="2"/>
          </p:nvPr>
        </p:nvSpPr>
        <p:spPr>
          <a:xfrm>
            <a:off x="469901" y="3290677"/>
            <a:ext cx="8220074" cy="43949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228600" algn="ctr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595959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595959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3175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–"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304800" algn="l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Char char="»"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lide with 2 lists">
  <p:cSld name="Slide with 2 lists">
    <p:spTree>
      <p:nvGrpSpPr>
        <p:cNvPr id="1" name="Shape 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Google Shape;24;p5"/>
          <p:cNvSpPr/>
          <p:nvPr/>
        </p:nvSpPr>
        <p:spPr>
          <a:xfrm>
            <a:off x="751112" y="2394858"/>
            <a:ext cx="3624943" cy="631371"/>
          </a:xfrm>
          <a:prstGeom prst="rect">
            <a:avLst/>
          </a:prstGeom>
          <a:solidFill>
            <a:srgbClr val="0070C0"/>
          </a:solidFill>
          <a:ln w="9525" cap="flat" cmpd="sng">
            <a:solidFill>
              <a:srgbClr val="00A0DE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Arial"/>
              <a:buNone/>
            </a:pPr>
            <a:endParaRPr sz="2600" b="0" i="0" u="none" strike="noStrike" cap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" name="Google Shape;25;p5"/>
          <p:cNvSpPr txBox="1">
            <a:spLocks noGrp="1"/>
          </p:cNvSpPr>
          <p:nvPr>
            <p:ph type="body" idx="1"/>
          </p:nvPr>
        </p:nvSpPr>
        <p:spPr>
          <a:xfrm>
            <a:off x="751339" y="3178402"/>
            <a:ext cx="3635375" cy="2344093"/>
          </a:xfrm>
          <a:prstGeom prst="rect">
            <a:avLst/>
          </a:prstGeom>
          <a:noFill/>
          <a:ln w="12700" cap="flat" cmpd="sng">
            <a:solidFill>
              <a:srgbClr val="D2D2D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/>
          <a:lstStyle>
            <a:lvl1pPr marL="457200" marR="0" lvl="0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70C0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3175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–"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304800" algn="l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Char char="»"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26" name="Google Shape;26;p5"/>
          <p:cNvSpPr txBox="1">
            <a:spLocks noGrp="1"/>
          </p:cNvSpPr>
          <p:nvPr>
            <p:ph type="body" idx="2"/>
          </p:nvPr>
        </p:nvSpPr>
        <p:spPr>
          <a:xfrm>
            <a:off x="729340" y="2384652"/>
            <a:ext cx="3679372" cy="6635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L="457200" marR="0" lvl="0" indent="-228600" algn="l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lt1"/>
              </a:buClr>
              <a:buSzPts val="3000"/>
              <a:buFont typeface="Arial"/>
              <a:buNone/>
              <a:defRPr sz="30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68300" algn="l">
              <a:lnSpc>
                <a:spcPct val="100000"/>
              </a:lnSpc>
              <a:spcBef>
                <a:spcPts val="44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Arial"/>
              <a:buChar char="–"/>
              <a:defRPr sz="22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368300" algn="l">
              <a:lnSpc>
                <a:spcPct val="100000"/>
              </a:lnSpc>
              <a:spcBef>
                <a:spcPts val="44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Arial"/>
              <a:buChar char="•"/>
              <a:defRPr sz="22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368300" algn="l">
              <a:lnSpc>
                <a:spcPct val="100000"/>
              </a:lnSpc>
              <a:spcBef>
                <a:spcPts val="44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Arial"/>
              <a:buChar char="–"/>
              <a:defRPr sz="22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304800" algn="l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Char char="»"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27" name="Google Shape;27;p5"/>
          <p:cNvSpPr/>
          <p:nvPr/>
        </p:nvSpPr>
        <p:spPr>
          <a:xfrm>
            <a:off x="4751389" y="2394858"/>
            <a:ext cx="3624943" cy="631371"/>
          </a:xfrm>
          <a:prstGeom prst="rect">
            <a:avLst/>
          </a:prstGeom>
          <a:solidFill>
            <a:srgbClr val="0070C0"/>
          </a:solidFill>
          <a:ln w="9525" cap="flat" cmpd="sng">
            <a:solidFill>
              <a:srgbClr val="00A0DE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Arial"/>
              <a:buNone/>
            </a:pPr>
            <a:endParaRPr sz="2600" b="0" i="0" u="none" strike="noStrike" cap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8" name="Google Shape;28;p5"/>
          <p:cNvSpPr txBox="1">
            <a:spLocks noGrp="1"/>
          </p:cNvSpPr>
          <p:nvPr>
            <p:ph type="body" idx="3"/>
          </p:nvPr>
        </p:nvSpPr>
        <p:spPr>
          <a:xfrm>
            <a:off x="4751616" y="3178402"/>
            <a:ext cx="3635375" cy="2344093"/>
          </a:xfrm>
          <a:prstGeom prst="rect">
            <a:avLst/>
          </a:prstGeom>
          <a:noFill/>
          <a:ln w="12700" cap="flat" cmpd="sng">
            <a:solidFill>
              <a:srgbClr val="D2D2D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/>
          <a:lstStyle>
            <a:lvl1pPr marL="457200" marR="0" lvl="0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70C0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3175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–"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304800" algn="l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Char char="»"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29" name="Google Shape;29;p5"/>
          <p:cNvSpPr txBox="1">
            <a:spLocks noGrp="1"/>
          </p:cNvSpPr>
          <p:nvPr>
            <p:ph type="body" idx="4"/>
          </p:nvPr>
        </p:nvSpPr>
        <p:spPr>
          <a:xfrm>
            <a:off x="4729617" y="2384652"/>
            <a:ext cx="3679372" cy="6635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L="457200" marR="0" lvl="0" indent="-228600" algn="l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lt1"/>
              </a:buClr>
              <a:buSzPts val="3000"/>
              <a:buFont typeface="Arial"/>
              <a:buNone/>
              <a:defRPr sz="30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68300" algn="l">
              <a:lnSpc>
                <a:spcPct val="100000"/>
              </a:lnSpc>
              <a:spcBef>
                <a:spcPts val="44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Arial"/>
              <a:buChar char="–"/>
              <a:defRPr sz="22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368300" algn="l">
              <a:lnSpc>
                <a:spcPct val="100000"/>
              </a:lnSpc>
              <a:spcBef>
                <a:spcPts val="44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Arial"/>
              <a:buChar char="•"/>
              <a:defRPr sz="22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368300" algn="l">
              <a:lnSpc>
                <a:spcPct val="100000"/>
              </a:lnSpc>
              <a:spcBef>
                <a:spcPts val="440"/>
              </a:spcBef>
              <a:spcAft>
                <a:spcPts val="0"/>
              </a:spcAft>
              <a:buClr>
                <a:schemeClr val="lt1"/>
              </a:buClr>
              <a:buSzPts val="2200"/>
              <a:buFont typeface="Arial"/>
              <a:buChar char="–"/>
              <a:defRPr sz="22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304800" algn="l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Char char="»"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30" name="Google Shape;30;p5"/>
          <p:cNvSpPr txBox="1">
            <a:spLocks noGrp="1"/>
          </p:cNvSpPr>
          <p:nvPr>
            <p:ph type="body" idx="5"/>
          </p:nvPr>
        </p:nvSpPr>
        <p:spPr>
          <a:xfrm>
            <a:off x="460376" y="145140"/>
            <a:ext cx="8229600" cy="55399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22860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Arial"/>
              <a:buNone/>
              <a:defRPr sz="3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3175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–"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304800" algn="l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Char char="»"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31" name="Google Shape;31;p5"/>
          <p:cNvSpPr txBox="1">
            <a:spLocks noGrp="1"/>
          </p:cNvSpPr>
          <p:nvPr>
            <p:ph type="body" idx="6"/>
          </p:nvPr>
        </p:nvSpPr>
        <p:spPr>
          <a:xfrm>
            <a:off x="451301" y="1465489"/>
            <a:ext cx="8238674" cy="36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228600" algn="ctr">
              <a:lnSpc>
                <a:spcPct val="100000"/>
              </a:lnSpc>
              <a:spcBef>
                <a:spcPts val="440"/>
              </a:spcBef>
              <a:spcAft>
                <a:spcPts val="0"/>
              </a:spcAft>
              <a:buClr>
                <a:schemeClr val="dk1"/>
              </a:buClr>
              <a:buSzPts val="2200"/>
              <a:buFont typeface="Arial"/>
              <a:buNone/>
              <a:defRPr sz="22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3175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–"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304800" algn="l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Char char="»"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ext Layout 1">
  <p:cSld name="Text Layout 1">
    <p:spTree>
      <p:nvGrpSpPr>
        <p:cNvPr id="1" name="Shape 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Google Shape;33;p6"/>
          <p:cNvSpPr txBox="1">
            <a:spLocks noGrp="1"/>
          </p:cNvSpPr>
          <p:nvPr>
            <p:ph type="body" idx="1"/>
          </p:nvPr>
        </p:nvSpPr>
        <p:spPr>
          <a:xfrm>
            <a:off x="460376" y="145140"/>
            <a:ext cx="8229600" cy="55399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22860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Arial"/>
              <a:buNone/>
              <a:defRPr sz="3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3175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–"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304800" algn="l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Char char="»"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34" name="Google Shape;34;p6"/>
          <p:cNvSpPr txBox="1">
            <a:spLocks noGrp="1"/>
          </p:cNvSpPr>
          <p:nvPr>
            <p:ph type="body" idx="2"/>
          </p:nvPr>
        </p:nvSpPr>
        <p:spPr>
          <a:xfrm>
            <a:off x="457200" y="1360488"/>
            <a:ext cx="8240713" cy="44735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368300" algn="l">
              <a:lnSpc>
                <a:spcPct val="100000"/>
              </a:lnSpc>
              <a:spcBef>
                <a:spcPts val="440"/>
              </a:spcBef>
              <a:spcAft>
                <a:spcPts val="0"/>
              </a:spcAft>
              <a:buClr>
                <a:srgbClr val="0070C0"/>
              </a:buClr>
              <a:buSzPts val="2200"/>
              <a:buFont typeface="Arial"/>
              <a:buChar char="•"/>
              <a:defRPr sz="2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70C0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rgbClr val="0070C0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3175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rgbClr val="0070C0"/>
              </a:buClr>
              <a:buSzPts val="14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304800" algn="l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rgbClr val="0070C0"/>
              </a:buClr>
              <a:buSzPts val="1200"/>
              <a:buFont typeface="Arial"/>
              <a:buChar char="•"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Picture Layout">
  <p:cSld name="Picture Layout">
    <p:spTree>
      <p:nvGrpSpPr>
        <p:cNvPr id="1" name="Shape 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Google Shape;36;p7"/>
          <p:cNvSpPr>
            <a:spLocks noGrp="1"/>
          </p:cNvSpPr>
          <p:nvPr>
            <p:ph type="pic" idx="2"/>
          </p:nvPr>
        </p:nvSpPr>
        <p:spPr>
          <a:xfrm>
            <a:off x="0" y="957943"/>
            <a:ext cx="9144000" cy="54428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R="0" lvl="0" algn="ctr" rtl="0">
              <a:lnSpc>
                <a:spcPct val="100000"/>
              </a:lnSpc>
              <a:spcBef>
                <a:spcPts val="1080"/>
              </a:spcBef>
              <a:spcAft>
                <a:spcPts val="0"/>
              </a:spcAft>
              <a:buClr>
                <a:schemeClr val="dk1"/>
              </a:buClr>
              <a:buSzPts val="5400"/>
              <a:buFont typeface="Arial"/>
              <a:buNone/>
              <a:defRPr sz="5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–"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Char char="»"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37" name="Google Shape;37;p7"/>
          <p:cNvSpPr txBox="1">
            <a:spLocks noGrp="1"/>
          </p:cNvSpPr>
          <p:nvPr>
            <p:ph type="body" idx="1"/>
          </p:nvPr>
        </p:nvSpPr>
        <p:spPr>
          <a:xfrm>
            <a:off x="0" y="4517571"/>
            <a:ext cx="9144000" cy="1110343"/>
          </a:xfrm>
          <a:prstGeom prst="rect">
            <a:avLst/>
          </a:prstGeom>
          <a:solidFill>
            <a:srgbClr val="D8D9DF">
              <a:alpha val="74509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L="457200" marR="0" lvl="0" indent="-228600" algn="ctr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3175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–"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304800" algn="l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Char char="»"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Image with Paragarph Text">
  <p:cSld name="Image with Paragarph Text">
    <p:spTree>
      <p:nvGrpSpPr>
        <p:cNvPr id="1" name="Shape 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Google Shape;39;p8"/>
          <p:cNvSpPr txBox="1">
            <a:spLocks noGrp="1"/>
          </p:cNvSpPr>
          <p:nvPr>
            <p:ph type="title"/>
          </p:nvPr>
        </p:nvSpPr>
        <p:spPr>
          <a:xfrm>
            <a:off x="448140" y="140511"/>
            <a:ext cx="8229600" cy="55399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Arial"/>
              <a:buNone/>
              <a:defRPr sz="3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40" name="Google Shape;40;p8"/>
          <p:cNvSpPr>
            <a:spLocks noGrp="1"/>
          </p:cNvSpPr>
          <p:nvPr>
            <p:ph type="pic" idx="2"/>
          </p:nvPr>
        </p:nvSpPr>
        <p:spPr>
          <a:xfrm>
            <a:off x="448140" y="1208314"/>
            <a:ext cx="4417774" cy="504643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R="0" lvl="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–"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Char char="»"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41" name="Google Shape;41;p8"/>
          <p:cNvSpPr txBox="1">
            <a:spLocks noGrp="1"/>
          </p:cNvSpPr>
          <p:nvPr>
            <p:ph type="body" idx="1"/>
          </p:nvPr>
        </p:nvSpPr>
        <p:spPr>
          <a:xfrm>
            <a:off x="5159829" y="2331357"/>
            <a:ext cx="3530146" cy="28003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228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228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595959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595959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228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595959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595959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228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595959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595959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228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595959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595959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Image with Bullet Points">
  <p:cSld name="Image with Bullet Points">
    <p:spTree>
      <p:nvGrpSpPr>
        <p:cNvPr id="1" name="Shape 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Google Shape;43;p9"/>
          <p:cNvSpPr txBox="1">
            <a:spLocks noGrp="1"/>
          </p:cNvSpPr>
          <p:nvPr>
            <p:ph type="body" idx="1"/>
          </p:nvPr>
        </p:nvSpPr>
        <p:spPr>
          <a:xfrm>
            <a:off x="5173663" y="2204017"/>
            <a:ext cx="3516312" cy="305503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70C0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3175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–"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304800" algn="l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Char char="»"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44" name="Google Shape;44;p9"/>
          <p:cNvSpPr>
            <a:spLocks noGrp="1"/>
          </p:cNvSpPr>
          <p:nvPr>
            <p:ph type="pic" idx="2"/>
          </p:nvPr>
        </p:nvSpPr>
        <p:spPr>
          <a:xfrm>
            <a:off x="448140" y="1208314"/>
            <a:ext cx="4417774" cy="504643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R="0" lvl="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–"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Char char="»"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45" name="Google Shape;45;p9"/>
          <p:cNvSpPr txBox="1">
            <a:spLocks noGrp="1"/>
          </p:cNvSpPr>
          <p:nvPr>
            <p:ph type="title"/>
          </p:nvPr>
        </p:nvSpPr>
        <p:spPr>
          <a:xfrm>
            <a:off x="448140" y="140511"/>
            <a:ext cx="8229600" cy="55399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Arial"/>
              <a:buNone/>
              <a:defRPr sz="3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Horizonatal image with p text">
  <p:cSld name="Horizonatal image with p text">
    <p:spTree>
      <p:nvGrpSpPr>
        <p:cNvPr id="1" name="Shape 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Google Shape;47;p10"/>
          <p:cNvSpPr txBox="1">
            <a:spLocks noGrp="1"/>
          </p:cNvSpPr>
          <p:nvPr>
            <p:ph type="title"/>
          </p:nvPr>
        </p:nvSpPr>
        <p:spPr>
          <a:xfrm>
            <a:off x="457200" y="140511"/>
            <a:ext cx="8229600" cy="55399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Arial"/>
              <a:buNone/>
              <a:defRPr sz="3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48" name="Google Shape;48;p10"/>
          <p:cNvSpPr>
            <a:spLocks noGrp="1"/>
          </p:cNvSpPr>
          <p:nvPr>
            <p:ph type="pic" idx="2"/>
          </p:nvPr>
        </p:nvSpPr>
        <p:spPr>
          <a:xfrm>
            <a:off x="460376" y="1103313"/>
            <a:ext cx="8229600" cy="314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R="0" lvl="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–"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Char char="»"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49" name="Google Shape;49;p10"/>
          <p:cNvSpPr txBox="1">
            <a:spLocks noGrp="1"/>
          </p:cNvSpPr>
          <p:nvPr>
            <p:ph type="body" idx="1"/>
          </p:nvPr>
        </p:nvSpPr>
        <p:spPr>
          <a:xfrm>
            <a:off x="1146289" y="4498975"/>
            <a:ext cx="6851423" cy="14954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228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317500" algn="l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–"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304800" algn="l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Char char="»"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5560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image" Target="../media/image1.jpg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28">
            <a:alphaModFix/>
          </a:blip>
          <a:stretch>
            <a:fillRect/>
          </a:stretch>
        </a:blip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1"/>
          <p:cNvSpPr txBox="1">
            <a:spLocks noGrp="1"/>
          </p:cNvSpPr>
          <p:nvPr>
            <p:ph type="body" idx="1"/>
          </p:nvPr>
        </p:nvSpPr>
        <p:spPr>
          <a:xfrm>
            <a:off x="457200" y="1362456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3302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317500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–"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304800" algn="l" rtl="0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Char char="»"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55600" algn="l" rtl="0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11" name="Google Shape;11;p1"/>
          <p:cNvSpPr txBox="1"/>
          <p:nvPr/>
        </p:nvSpPr>
        <p:spPr>
          <a:xfrm>
            <a:off x="10884" y="6647351"/>
            <a:ext cx="360000" cy="148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fld id="{00000000-1234-1234-1234-123412341234}" type="slidenum">
              <a:rPr lang="en-IN" sz="1000" b="0" i="0" u="none" strike="noStrike" cap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sz="1000" b="0" i="0" u="none" strike="noStrike" cap="none">
              <a:solidFill>
                <a:srgbClr val="7F7F7F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  <p:sldLayoutId id="2147483660" r:id="rId13"/>
    <p:sldLayoutId id="2147483661" r:id="rId14"/>
    <p:sldLayoutId id="2147483662" r:id="rId15"/>
    <p:sldLayoutId id="2147483663" r:id="rId16"/>
    <p:sldLayoutId id="2147483664" r:id="rId17"/>
    <p:sldLayoutId id="2147483665" r:id="rId18"/>
    <p:sldLayoutId id="2147483666" r:id="rId19"/>
    <p:sldLayoutId id="2147483667" r:id="rId20"/>
    <p:sldLayoutId id="2147483668" r:id="rId21"/>
    <p:sldLayoutId id="2147483669" r:id="rId22"/>
    <p:sldLayoutId id="2147483670" r:id="rId23"/>
    <p:sldLayoutId id="2147483671" r:id="rId24"/>
    <p:sldLayoutId id="2147483672" r:id="rId25"/>
    <p:sldLayoutId id="2147483673" r:id="rId26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7.jpeg"/><Relationship Id="rId5" Type="http://schemas.openxmlformats.org/officeDocument/2006/relationships/image" Target="../media/image16.wmf"/><Relationship Id="rId4" Type="http://schemas.openxmlformats.org/officeDocument/2006/relationships/oleObject" Target="../embeddings/oleObject2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gi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gi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5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" name="Google Shape;248;p28"/>
          <p:cNvSpPr txBox="1"/>
          <p:nvPr/>
        </p:nvSpPr>
        <p:spPr>
          <a:xfrm>
            <a:off x="1447800" y="2895600"/>
            <a:ext cx="5816604" cy="95410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marR="0" lvl="0" indent="-3429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en-IN" sz="2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troduction to Supervised Machine Learning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4636" y="335821"/>
            <a:ext cx="7696200" cy="1143000"/>
          </a:xfrm>
        </p:spPr>
        <p:txBody>
          <a:bodyPr/>
          <a:lstStyle/>
          <a:p>
            <a:r>
              <a:rPr lang="en-US" dirty="0"/>
              <a:t>Prediction Method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68898691"/>
              </p:ext>
            </p:extLst>
          </p:nvPr>
        </p:nvGraphicFramePr>
        <p:xfrm>
          <a:off x="319089" y="1858779"/>
          <a:ext cx="8435168" cy="4685706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1087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309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8664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087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36725"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rgbClr val="000000"/>
                          </a:solidFill>
                        </a:rPr>
                        <a:t>Method</a:t>
                      </a:r>
                      <a:endParaRPr lang="en-US" sz="2000" b="1" dirty="0">
                        <a:solidFill>
                          <a:srgbClr val="000000"/>
                        </a:solidFill>
                      </a:endParaRPr>
                    </a:p>
                  </a:txBody>
                  <a:tcPr marL="91442" marR="91442" marT="45702" marB="4570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rgbClr val="000000"/>
                          </a:solidFill>
                        </a:rPr>
                        <a:t>No.</a:t>
                      </a:r>
                      <a:r>
                        <a:rPr lang="en-US" sz="2000" b="1" baseline="0" dirty="0" smtClean="0">
                          <a:solidFill>
                            <a:srgbClr val="000000"/>
                          </a:solidFill>
                        </a:rPr>
                        <a:t> of independent</a:t>
                      </a:r>
                    </a:p>
                    <a:p>
                      <a:pPr algn="ctr"/>
                      <a:r>
                        <a:rPr lang="en-US" sz="2000" b="1" baseline="0" dirty="0" smtClean="0">
                          <a:solidFill>
                            <a:srgbClr val="000000"/>
                          </a:solidFill>
                        </a:rPr>
                        <a:t>variables</a:t>
                      </a:r>
                      <a:endParaRPr lang="en-US" sz="2000" b="1" dirty="0">
                        <a:solidFill>
                          <a:srgbClr val="000000"/>
                        </a:solidFill>
                      </a:endParaRPr>
                    </a:p>
                  </a:txBody>
                  <a:tcPr marL="91442" marR="91442" marT="45702" marB="4570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rgbClr val="000000"/>
                          </a:solidFill>
                        </a:rPr>
                        <a:t>No.</a:t>
                      </a:r>
                      <a:r>
                        <a:rPr lang="en-US" sz="2000" b="1" baseline="0" dirty="0" smtClean="0">
                          <a:solidFill>
                            <a:srgbClr val="000000"/>
                          </a:solidFill>
                        </a:rPr>
                        <a:t> of dependent</a:t>
                      </a:r>
                    </a:p>
                    <a:p>
                      <a:pPr algn="ctr"/>
                      <a:r>
                        <a:rPr lang="en-US" sz="2000" b="1" baseline="0" dirty="0" smtClean="0">
                          <a:solidFill>
                            <a:srgbClr val="000000"/>
                          </a:solidFill>
                        </a:rPr>
                        <a:t>variables</a:t>
                      </a:r>
                      <a:endParaRPr lang="en-US" sz="2000" b="1" dirty="0" smtClean="0">
                        <a:solidFill>
                          <a:srgbClr val="000000"/>
                        </a:solidFill>
                      </a:endParaRPr>
                    </a:p>
                    <a:p>
                      <a:pPr algn="ctr"/>
                      <a:endParaRPr lang="en-US" sz="2000" b="1" dirty="0">
                        <a:solidFill>
                          <a:srgbClr val="000000"/>
                        </a:solidFill>
                      </a:endParaRPr>
                    </a:p>
                  </a:txBody>
                  <a:tcPr marL="91442" marR="91442" marT="45702" marB="4570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rgbClr val="000000"/>
                          </a:solidFill>
                        </a:rPr>
                        <a:t>Type</a:t>
                      </a:r>
                      <a:r>
                        <a:rPr lang="en-US" sz="2000" b="1" baseline="0" dirty="0" smtClean="0">
                          <a:solidFill>
                            <a:srgbClr val="000000"/>
                          </a:solidFill>
                        </a:rPr>
                        <a:t> of Dependent variable</a:t>
                      </a:r>
                      <a:endParaRPr lang="en-US" sz="2000" b="1" dirty="0">
                        <a:solidFill>
                          <a:srgbClr val="000000"/>
                        </a:solidFill>
                      </a:endParaRPr>
                    </a:p>
                  </a:txBody>
                  <a:tcPr marL="91442" marR="91442" marT="45702" marB="4570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35691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0000"/>
                          </a:solidFill>
                        </a:rPr>
                        <a:t>Simple linear</a:t>
                      </a:r>
                      <a:r>
                        <a:rPr lang="en-US" sz="1800" baseline="0" dirty="0" smtClean="0">
                          <a:solidFill>
                            <a:srgbClr val="000000"/>
                          </a:solidFill>
                        </a:rPr>
                        <a:t> Regression</a:t>
                      </a:r>
                      <a:endParaRPr lang="en-US" sz="1800" dirty="0">
                        <a:solidFill>
                          <a:srgbClr val="000000"/>
                        </a:solidFill>
                      </a:endParaRPr>
                    </a:p>
                  </a:txBody>
                  <a:tcPr marL="91442" marR="91442" marT="45702" marB="4570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0000"/>
                          </a:solidFill>
                        </a:rPr>
                        <a:t>1</a:t>
                      </a:r>
                      <a:endParaRPr lang="en-US" sz="1800" dirty="0">
                        <a:solidFill>
                          <a:srgbClr val="000000"/>
                        </a:solidFill>
                      </a:endParaRPr>
                    </a:p>
                  </a:txBody>
                  <a:tcPr marL="91442" marR="91442" marT="45702" marB="4570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0000"/>
                          </a:solidFill>
                        </a:rPr>
                        <a:t>1</a:t>
                      </a:r>
                      <a:endParaRPr lang="en-US" sz="1800" dirty="0">
                        <a:solidFill>
                          <a:srgbClr val="000000"/>
                        </a:solidFill>
                      </a:endParaRPr>
                    </a:p>
                  </a:txBody>
                  <a:tcPr marL="91442" marR="91442" marT="45702" marB="4570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0000"/>
                          </a:solidFill>
                        </a:rPr>
                        <a:t>Real</a:t>
                      </a:r>
                      <a:endParaRPr lang="en-US" sz="1800" dirty="0">
                        <a:solidFill>
                          <a:srgbClr val="000000"/>
                        </a:solidFill>
                      </a:endParaRPr>
                    </a:p>
                  </a:txBody>
                  <a:tcPr marL="91442" marR="91442" marT="45702" marB="4570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35691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0000"/>
                          </a:solidFill>
                        </a:rPr>
                        <a:t>Multiple Linear</a:t>
                      </a:r>
                      <a:r>
                        <a:rPr lang="en-US" sz="1800" baseline="0" dirty="0" smtClean="0">
                          <a:solidFill>
                            <a:srgbClr val="000000"/>
                          </a:solidFill>
                        </a:rPr>
                        <a:t> Regression</a:t>
                      </a:r>
                      <a:endParaRPr lang="en-US" sz="1800" dirty="0">
                        <a:solidFill>
                          <a:srgbClr val="000000"/>
                        </a:solidFill>
                      </a:endParaRPr>
                    </a:p>
                  </a:txBody>
                  <a:tcPr marL="91442" marR="91442" marT="45702" marB="4570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0000"/>
                          </a:solidFill>
                        </a:rPr>
                        <a:t>&gt;</a:t>
                      </a:r>
                      <a:r>
                        <a:rPr lang="en-US" sz="1800" baseline="0" dirty="0" smtClean="0">
                          <a:solidFill>
                            <a:srgbClr val="000000"/>
                          </a:solidFill>
                        </a:rPr>
                        <a:t> 1</a:t>
                      </a:r>
                      <a:endParaRPr lang="en-US" sz="1800" dirty="0">
                        <a:solidFill>
                          <a:srgbClr val="000000"/>
                        </a:solidFill>
                      </a:endParaRPr>
                    </a:p>
                  </a:txBody>
                  <a:tcPr marL="91442" marR="91442" marT="45702" marB="4570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0000"/>
                          </a:solidFill>
                        </a:rPr>
                        <a:t>1</a:t>
                      </a:r>
                      <a:endParaRPr lang="en-US" sz="1800" dirty="0">
                        <a:solidFill>
                          <a:srgbClr val="000000"/>
                        </a:solidFill>
                      </a:endParaRPr>
                    </a:p>
                  </a:txBody>
                  <a:tcPr marL="91442" marR="91442" marT="45702" marB="4570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0000"/>
                          </a:solidFill>
                        </a:rPr>
                        <a:t>Real</a:t>
                      </a:r>
                      <a:endParaRPr lang="en-US" sz="1800" dirty="0">
                        <a:solidFill>
                          <a:srgbClr val="000000"/>
                        </a:solidFill>
                      </a:endParaRPr>
                    </a:p>
                  </a:txBody>
                  <a:tcPr marL="91442" marR="91442" marT="45702" marB="4570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1908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err="1" smtClean="0">
                          <a:solidFill>
                            <a:srgbClr val="000000"/>
                          </a:solidFill>
                        </a:rPr>
                        <a:t>Logit</a:t>
                      </a:r>
                      <a:r>
                        <a:rPr lang="en-US" sz="1800" dirty="0" smtClean="0">
                          <a:solidFill>
                            <a:srgbClr val="000000"/>
                          </a:solidFill>
                        </a:rPr>
                        <a:t> Regression</a:t>
                      </a:r>
                      <a:endParaRPr lang="en-US" sz="1800" dirty="0">
                        <a:solidFill>
                          <a:srgbClr val="000000"/>
                        </a:solidFill>
                      </a:endParaRPr>
                    </a:p>
                  </a:txBody>
                  <a:tcPr marL="91442" marR="91442" marT="45702" marB="4570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0000"/>
                          </a:solidFill>
                        </a:rPr>
                        <a:t>&gt;1</a:t>
                      </a:r>
                      <a:endParaRPr lang="en-US" sz="1800" dirty="0">
                        <a:solidFill>
                          <a:srgbClr val="000000"/>
                        </a:solidFill>
                      </a:endParaRPr>
                    </a:p>
                  </a:txBody>
                  <a:tcPr marL="91442" marR="91442" marT="45702" marB="4570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0000"/>
                          </a:solidFill>
                        </a:rPr>
                        <a:t>1</a:t>
                      </a:r>
                      <a:endParaRPr lang="en-US" sz="1800" dirty="0">
                        <a:solidFill>
                          <a:srgbClr val="000000"/>
                        </a:solidFill>
                      </a:endParaRPr>
                    </a:p>
                  </a:txBody>
                  <a:tcPr marL="91442" marR="91442" marT="45702" marB="4570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0000"/>
                          </a:solidFill>
                        </a:rPr>
                        <a:t>Real</a:t>
                      </a:r>
                      <a:r>
                        <a:rPr lang="en-US" sz="1800" baseline="0" dirty="0" smtClean="0">
                          <a:solidFill>
                            <a:srgbClr val="000000"/>
                          </a:solidFill>
                        </a:rPr>
                        <a:t> / Categorical</a:t>
                      </a:r>
                      <a:endParaRPr lang="en-US" sz="1800" dirty="0">
                        <a:solidFill>
                          <a:srgbClr val="000000"/>
                        </a:solidFill>
                      </a:endParaRPr>
                    </a:p>
                  </a:txBody>
                  <a:tcPr marL="91442" marR="91442" marT="45702" marB="4570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935691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0000"/>
                          </a:solidFill>
                        </a:rPr>
                        <a:t>Artificial Neural</a:t>
                      </a:r>
                      <a:r>
                        <a:rPr lang="en-US" sz="1800" baseline="0" dirty="0" smtClean="0">
                          <a:solidFill>
                            <a:srgbClr val="000000"/>
                          </a:solidFill>
                        </a:rPr>
                        <a:t> Network</a:t>
                      </a:r>
                      <a:endParaRPr lang="en-US" sz="1800" dirty="0">
                        <a:solidFill>
                          <a:srgbClr val="000000"/>
                        </a:solidFill>
                      </a:endParaRPr>
                    </a:p>
                  </a:txBody>
                  <a:tcPr marL="91442" marR="91442" marT="45702" marB="4570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0000"/>
                          </a:solidFill>
                        </a:rPr>
                        <a:t>&gt;1</a:t>
                      </a:r>
                      <a:endParaRPr lang="en-US" sz="1800" dirty="0">
                        <a:solidFill>
                          <a:srgbClr val="000000"/>
                        </a:solidFill>
                      </a:endParaRPr>
                    </a:p>
                  </a:txBody>
                  <a:tcPr marL="91442" marR="91442" marT="45702" marB="4570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0000"/>
                          </a:solidFill>
                        </a:rPr>
                        <a:t>&gt;1</a:t>
                      </a:r>
                      <a:endParaRPr lang="en-US" sz="1800" dirty="0">
                        <a:solidFill>
                          <a:srgbClr val="000000"/>
                        </a:solidFill>
                      </a:endParaRPr>
                    </a:p>
                  </a:txBody>
                  <a:tcPr marL="91442" marR="91442" marT="45702" marB="4570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0000"/>
                          </a:solidFill>
                        </a:rPr>
                        <a:t>Real</a:t>
                      </a:r>
                      <a:r>
                        <a:rPr lang="en-US" sz="1800" baseline="0" dirty="0" smtClean="0">
                          <a:solidFill>
                            <a:srgbClr val="000000"/>
                          </a:solidFill>
                        </a:rPr>
                        <a:t> / Categorical</a:t>
                      </a:r>
                      <a:endParaRPr lang="en-US" sz="1800" dirty="0">
                        <a:solidFill>
                          <a:srgbClr val="000000"/>
                        </a:solidFill>
                      </a:endParaRPr>
                    </a:p>
                  </a:txBody>
                  <a:tcPr marL="91442" marR="91442" marT="45702" marB="4570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4120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35821"/>
            <a:ext cx="7696200" cy="1143000"/>
          </a:xfrm>
        </p:spPr>
        <p:txBody>
          <a:bodyPr/>
          <a:lstStyle/>
          <a:p>
            <a:r>
              <a:rPr lang="en-US" dirty="0" smtClean="0"/>
              <a:t>Simple Linear Regression</a:t>
            </a:r>
            <a:endParaRPr lang="en-US" dirty="0"/>
          </a:p>
        </p:txBody>
      </p:sp>
      <p:sp>
        <p:nvSpPr>
          <p:cNvPr id="7" name="TextBox 21"/>
          <p:cNvSpPr txBox="1">
            <a:spLocks noChangeArrowheads="1"/>
          </p:cNvSpPr>
          <p:nvPr/>
        </p:nvSpPr>
        <p:spPr bwMode="auto">
          <a:xfrm>
            <a:off x="7537177" y="3091602"/>
            <a:ext cx="351777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2800">
                <a:solidFill>
                  <a:schemeClr val="bg1"/>
                </a:solidFill>
              </a:rPr>
              <a:t>Kg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45793" y="1004341"/>
            <a:ext cx="3461512" cy="49552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imple Linear regression models 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re used to show or predict the relationship between two quantitative Variables.</a:t>
            </a:r>
          </a:p>
          <a:p>
            <a:pPr>
              <a:lnSpc>
                <a:spcPct val="200000"/>
              </a:lnSpc>
            </a:pP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200000"/>
              </a:lnSpc>
            </a:pP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ata can be Visualized using Scatter Plot.</a:t>
            </a:r>
          </a:p>
          <a:p>
            <a:pPr>
              <a:lnSpc>
                <a:spcPct val="200000"/>
              </a:lnSpc>
            </a:pP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200000"/>
              </a:lnSpc>
            </a:pP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Linear Regression is a where your relationship between 2 variables can be represented by a straight line</a:t>
            </a:r>
          </a:p>
          <a:p>
            <a:pPr>
              <a:lnSpc>
                <a:spcPct val="200000"/>
              </a:lnSpc>
            </a:pPr>
            <a:endParaRPr lang="en-US" sz="18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grpSp>
        <p:nvGrpSpPr>
          <p:cNvPr id="21" name="Group 20"/>
          <p:cNvGrpSpPr/>
          <p:nvPr/>
        </p:nvGrpSpPr>
        <p:grpSpPr>
          <a:xfrm>
            <a:off x="4107305" y="1236926"/>
            <a:ext cx="4862512" cy="4456113"/>
            <a:chOff x="7158831" y="1172348"/>
            <a:chExt cx="4862512" cy="4456113"/>
          </a:xfrm>
        </p:grpSpPr>
        <p:pic>
          <p:nvPicPr>
            <p:cNvPr id="22" name="Picture 6" descr="man.jp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071" t="5522" r="54832" b="4863"/>
            <a:stretch>
              <a:fillRect/>
            </a:stretch>
          </p:blipFill>
          <p:spPr bwMode="auto">
            <a:xfrm>
              <a:off x="7173118" y="1186636"/>
              <a:ext cx="1292225" cy="29606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" name="Picture 7" descr="man.jp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071" t="5522" r="54832" b="4863"/>
            <a:stretch>
              <a:fillRect/>
            </a:stretch>
          </p:blipFill>
          <p:spPr bwMode="auto">
            <a:xfrm>
              <a:off x="10729118" y="1231086"/>
              <a:ext cx="1292225" cy="29606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24" name="Straight Connector 11"/>
            <p:cNvCxnSpPr>
              <a:cxnSpLocks noChangeShapeType="1"/>
            </p:cNvCxnSpPr>
            <p:nvPr/>
          </p:nvCxnSpPr>
          <p:spPr bwMode="auto">
            <a:xfrm>
              <a:off x="10294143" y="4147323"/>
              <a:ext cx="333375" cy="1588"/>
            </a:xfrm>
            <a:prstGeom prst="line">
              <a:avLst/>
            </a:prstGeom>
            <a:noFill/>
            <a:ln w="28575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" name="Straight Connector 12"/>
            <p:cNvCxnSpPr>
              <a:cxnSpLocks noChangeShapeType="1"/>
            </p:cNvCxnSpPr>
            <p:nvPr/>
          </p:nvCxnSpPr>
          <p:spPr bwMode="auto">
            <a:xfrm>
              <a:off x="10294143" y="1200923"/>
              <a:ext cx="333375" cy="1588"/>
            </a:xfrm>
            <a:prstGeom prst="line">
              <a:avLst/>
            </a:prstGeom>
            <a:noFill/>
            <a:ln w="28575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" name="Straight Connector 14"/>
            <p:cNvCxnSpPr>
              <a:cxnSpLocks noChangeShapeType="1"/>
            </p:cNvCxnSpPr>
            <p:nvPr/>
          </p:nvCxnSpPr>
          <p:spPr bwMode="auto">
            <a:xfrm rot="5400000">
              <a:off x="8993980" y="2631261"/>
              <a:ext cx="2932113" cy="14288"/>
            </a:xfrm>
            <a:prstGeom prst="line">
              <a:avLst/>
            </a:prstGeom>
            <a:noFill/>
            <a:ln w="28575" algn="ctr">
              <a:solidFill>
                <a:srgbClr val="000000"/>
              </a:solidFill>
              <a:round/>
              <a:headEnd type="arrow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7" name="Rectangle 18"/>
            <p:cNvSpPr>
              <a:spLocks noChangeArrowheads="1"/>
            </p:cNvSpPr>
            <p:nvPr/>
          </p:nvSpPr>
          <p:spPr bwMode="auto">
            <a:xfrm>
              <a:off x="7173118" y="4177486"/>
              <a:ext cx="1306513" cy="187325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8" name="Rectangle 19"/>
            <p:cNvSpPr>
              <a:spLocks noChangeArrowheads="1"/>
            </p:cNvSpPr>
            <p:nvPr/>
          </p:nvSpPr>
          <p:spPr bwMode="auto">
            <a:xfrm>
              <a:off x="7695406" y="4409261"/>
              <a:ext cx="203200" cy="188912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9" name="Rectangle 20"/>
            <p:cNvSpPr>
              <a:spLocks noChangeArrowheads="1"/>
            </p:cNvSpPr>
            <p:nvPr/>
          </p:nvSpPr>
          <p:spPr bwMode="auto">
            <a:xfrm>
              <a:off x="7158831" y="4641036"/>
              <a:ext cx="1306512" cy="987425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" name="TextBox 21"/>
            <p:cNvSpPr txBox="1">
              <a:spLocks noChangeArrowheads="1"/>
            </p:cNvSpPr>
            <p:nvPr/>
          </p:nvSpPr>
          <p:spPr bwMode="auto">
            <a:xfrm>
              <a:off x="7492206" y="4815661"/>
              <a:ext cx="595312" cy="522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800" dirty="0">
                  <a:solidFill>
                    <a:schemeClr val="bg1"/>
                  </a:solidFill>
                </a:rPr>
                <a:t>Kg</a:t>
              </a:r>
            </a:p>
          </p:txBody>
        </p:sp>
        <p:sp>
          <p:nvSpPr>
            <p:cNvPr id="31" name="TextBox 22"/>
            <p:cNvSpPr txBox="1">
              <a:spLocks noChangeArrowheads="1"/>
            </p:cNvSpPr>
            <p:nvPr/>
          </p:nvSpPr>
          <p:spPr bwMode="auto">
            <a:xfrm>
              <a:off x="9684543" y="2724923"/>
              <a:ext cx="466725" cy="523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800" dirty="0"/>
                <a:t>in</a:t>
              </a:r>
            </a:p>
          </p:txBody>
        </p:sp>
        <p:sp>
          <p:nvSpPr>
            <p:cNvPr id="32" name="Left Arrow 23"/>
            <p:cNvSpPr>
              <a:spLocks noChangeArrowheads="1"/>
            </p:cNvSpPr>
            <p:nvPr/>
          </p:nvSpPr>
          <p:spPr bwMode="auto">
            <a:xfrm>
              <a:off x="8841581" y="2231211"/>
              <a:ext cx="1277937" cy="538162"/>
            </a:xfrm>
            <a:prstGeom prst="leftArrow">
              <a:avLst>
                <a:gd name="adj1" fmla="val 50000"/>
                <a:gd name="adj2" fmla="val 49922"/>
              </a:avLst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endParaRPr lang="en-US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411437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95782"/>
            <a:ext cx="7696200" cy="1143000"/>
          </a:xfrm>
        </p:spPr>
        <p:txBody>
          <a:bodyPr/>
          <a:lstStyle/>
          <a:p>
            <a:r>
              <a:rPr lang="en-US" dirty="0" smtClean="0"/>
              <a:t>Types of variable in Regress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250000"/>
              </a:lnSpc>
              <a:buFont typeface="Wingdings" pitchFamily="2" charset="2"/>
              <a:buChar char="v"/>
            </a:pPr>
            <a:r>
              <a:rPr lang="en-US" dirty="0"/>
              <a:t> Dependent Variable</a:t>
            </a:r>
          </a:p>
          <a:p>
            <a:pPr>
              <a:lnSpc>
                <a:spcPct val="250000"/>
              </a:lnSpc>
              <a:buFont typeface="Wingdings" pitchFamily="2" charset="2"/>
              <a:buChar char="v"/>
            </a:pPr>
            <a:r>
              <a:rPr lang="en-US" dirty="0"/>
              <a:t> Independent Variabl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87399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   Dependent variab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dirty="0"/>
              <a:t>A </a:t>
            </a:r>
            <a:r>
              <a:rPr lang="en-US" b="1" dirty="0"/>
              <a:t>dependent variable</a:t>
            </a:r>
            <a:r>
              <a:rPr lang="en-US" dirty="0"/>
              <a:t> is what you measure in the experiment and what is affected during the experiment. The </a:t>
            </a:r>
            <a:r>
              <a:rPr lang="en-US" b="1" dirty="0"/>
              <a:t>dependent variable </a:t>
            </a:r>
            <a:r>
              <a:rPr lang="en-US" dirty="0"/>
              <a:t>responds to the independent </a:t>
            </a:r>
            <a:r>
              <a:rPr lang="en-US" b="1" dirty="0"/>
              <a:t>variable</a:t>
            </a:r>
            <a:r>
              <a:rPr lang="en-US" dirty="0"/>
              <a:t>. It is called </a:t>
            </a:r>
            <a:r>
              <a:rPr lang="en-US" b="1" dirty="0"/>
              <a:t>dependent</a:t>
            </a:r>
            <a:r>
              <a:rPr lang="en-US" dirty="0"/>
              <a:t> or </a:t>
            </a:r>
            <a:r>
              <a:rPr lang="en-US" b="1" dirty="0"/>
              <a:t>response variable</a:t>
            </a:r>
            <a:r>
              <a:rPr lang="en-US" dirty="0"/>
              <a:t>. </a:t>
            </a:r>
          </a:p>
          <a:p>
            <a:pPr>
              <a:lnSpc>
                <a:spcPct val="150000"/>
              </a:lnSpc>
            </a:pPr>
            <a:endParaRPr lang="en-US" dirty="0"/>
          </a:p>
          <a:p>
            <a:pPr>
              <a:lnSpc>
                <a:spcPct val="150000"/>
              </a:lnSpc>
            </a:pPr>
            <a:r>
              <a:rPr lang="en-US" dirty="0" err="1"/>
              <a:t>e,g</a:t>
            </a:r>
            <a:r>
              <a:rPr lang="en-US" dirty="0"/>
              <a:t>. Weight of a person depends on his/her Height. In this case Weight is a dependent variabl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4555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   Independent Variab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dirty="0"/>
              <a:t>An independent </a:t>
            </a:r>
            <a:r>
              <a:rPr lang="en-US" b="1" dirty="0"/>
              <a:t>variable</a:t>
            </a:r>
            <a:r>
              <a:rPr lang="en-US" dirty="0"/>
              <a:t>, sometimes </a:t>
            </a:r>
            <a:r>
              <a:rPr lang="en-US" b="1" dirty="0"/>
              <a:t>called</a:t>
            </a:r>
            <a:r>
              <a:rPr lang="en-US" dirty="0"/>
              <a:t> an experimental or predictor </a:t>
            </a:r>
            <a:r>
              <a:rPr lang="en-US" b="1" dirty="0"/>
              <a:t>variable</a:t>
            </a:r>
            <a:r>
              <a:rPr lang="en-US" dirty="0"/>
              <a:t>, is a </a:t>
            </a:r>
            <a:r>
              <a:rPr lang="en-US" b="1" dirty="0"/>
              <a:t>variable</a:t>
            </a:r>
            <a:r>
              <a:rPr lang="en-US" dirty="0"/>
              <a:t> that is being manipulated in an experiment in order to observe the effect on a </a:t>
            </a:r>
            <a:r>
              <a:rPr lang="en-US" b="1" dirty="0"/>
              <a:t>dependent variable</a:t>
            </a:r>
            <a:r>
              <a:rPr lang="en-US" dirty="0"/>
              <a:t>, sometimes </a:t>
            </a:r>
            <a:r>
              <a:rPr lang="en-US" b="1" dirty="0"/>
              <a:t>called</a:t>
            </a:r>
            <a:r>
              <a:rPr lang="en-US" dirty="0"/>
              <a:t> an outcome </a:t>
            </a:r>
            <a:r>
              <a:rPr lang="en-US" b="1" dirty="0"/>
              <a:t>variable or exploratory Variable</a:t>
            </a:r>
            <a:r>
              <a:rPr lang="en-US" dirty="0"/>
              <a:t>.</a:t>
            </a:r>
          </a:p>
          <a:p>
            <a:pPr>
              <a:lnSpc>
                <a:spcPct val="150000"/>
              </a:lnSpc>
            </a:pPr>
            <a:endParaRPr lang="en-US" dirty="0"/>
          </a:p>
          <a:p>
            <a:pPr>
              <a:lnSpc>
                <a:spcPct val="150000"/>
              </a:lnSpc>
            </a:pPr>
            <a:r>
              <a:rPr lang="en-US" dirty="0"/>
              <a:t>Eg.  Height, gender is a independent variable</a:t>
            </a:r>
          </a:p>
          <a:p>
            <a:pPr>
              <a:lnSpc>
                <a:spcPct val="150000"/>
              </a:lnSpc>
            </a:pPr>
            <a:endParaRPr lang="en-US" dirty="0"/>
          </a:p>
          <a:p>
            <a:pPr>
              <a:lnSpc>
                <a:spcPct val="150000"/>
              </a:lnSpc>
            </a:pPr>
            <a:r>
              <a:rPr lang="en-US" b="1" dirty="0"/>
              <a:t>Note</a:t>
            </a:r>
            <a:r>
              <a:rPr lang="en-US" dirty="0"/>
              <a:t> : if its only one exploratory variable then its called as simple linear regressio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5229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   Example 1 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69812" y="1987881"/>
            <a:ext cx="3963214" cy="42535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dirty="0" smtClean="0"/>
              <a:t>Is it possible to do this prediction ?</a:t>
            </a:r>
          </a:p>
          <a:p>
            <a:pPr>
              <a:lnSpc>
                <a:spcPct val="150000"/>
              </a:lnSpc>
            </a:pPr>
            <a:endParaRPr lang="en-US" dirty="0" smtClean="0"/>
          </a:p>
          <a:p>
            <a:pPr>
              <a:lnSpc>
                <a:spcPct val="150000"/>
              </a:lnSpc>
            </a:pPr>
            <a:r>
              <a:rPr lang="en-US" dirty="0" smtClean="0"/>
              <a:t>Predict weight(Y variable) of a person based on his/her </a:t>
            </a:r>
            <a:r>
              <a:rPr lang="en-US" b="1" dirty="0" smtClean="0"/>
              <a:t>age</a:t>
            </a:r>
            <a:r>
              <a:rPr lang="en-US" dirty="0" smtClean="0"/>
              <a:t> ?</a:t>
            </a:r>
          </a:p>
          <a:p>
            <a:pPr>
              <a:lnSpc>
                <a:spcPct val="150000"/>
              </a:lnSpc>
            </a:pPr>
            <a:endParaRPr lang="en-US" dirty="0" smtClean="0"/>
          </a:p>
          <a:p>
            <a:pPr>
              <a:lnSpc>
                <a:spcPct val="150000"/>
              </a:lnSpc>
            </a:pPr>
            <a:r>
              <a:rPr lang="en-US" dirty="0" smtClean="0"/>
              <a:t>Dependent Variable (X)  -   Weight</a:t>
            </a:r>
          </a:p>
          <a:p>
            <a:pPr>
              <a:lnSpc>
                <a:spcPct val="150000"/>
              </a:lnSpc>
            </a:pPr>
            <a:r>
              <a:rPr lang="en-US" dirty="0" smtClean="0"/>
              <a:t>Independent or </a:t>
            </a:r>
          </a:p>
          <a:p>
            <a:pPr>
              <a:lnSpc>
                <a:spcPct val="150000"/>
              </a:lnSpc>
            </a:pPr>
            <a:r>
              <a:rPr lang="en-US" dirty="0" smtClean="0"/>
              <a:t>responsive Variable (Y) -     Age</a:t>
            </a:r>
          </a:p>
          <a:p>
            <a:pPr>
              <a:lnSpc>
                <a:spcPct val="150000"/>
              </a:lnSpc>
            </a:pPr>
            <a:endParaRPr lang="en-US" dirty="0" smtClean="0"/>
          </a:p>
          <a:p>
            <a:pPr>
              <a:lnSpc>
                <a:spcPct val="150000"/>
              </a:lnSpc>
            </a:pPr>
            <a:r>
              <a:rPr lang="en-US" b="1" dirty="0" smtClean="0"/>
              <a:t>Note</a:t>
            </a:r>
            <a:r>
              <a:rPr lang="en-US" dirty="0" smtClean="0"/>
              <a:t> :  Since the independent Variable is  restricted to one variable, this method of regression is called as Simple Linear Regression</a:t>
            </a:r>
            <a:endParaRPr lang="en-US" dirty="0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33026" y="1933731"/>
            <a:ext cx="4608904" cy="294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877549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   Example 2 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43632" y="1829578"/>
            <a:ext cx="3634685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riving speed and gas mileage </a:t>
            </a:r>
          </a:p>
          <a:p>
            <a:pPr>
              <a:lnSpc>
                <a:spcPct val="200000"/>
              </a:lnSpc>
            </a:pP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s driving speed increases, you'd expect gas mileage to decrease, but not perfectly.</a:t>
            </a:r>
          </a:p>
          <a:p>
            <a:pPr>
              <a:lnSpc>
                <a:spcPct val="200000"/>
              </a:lnSpc>
            </a:pP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5" name="Picture 2" descr="Image result for driving speed vs mileage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787617" y="1358900"/>
            <a:ext cx="5356383" cy="378294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75985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  First </a:t>
            </a:r>
            <a:r>
              <a:rPr lang="en-US" dirty="0"/>
              <a:t>Ordinary Linear Model</a:t>
            </a:r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/>
        </p:nvGraphicFramePr>
        <p:xfrm>
          <a:off x="1100888" y="1472388"/>
          <a:ext cx="2686050" cy="7112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2" name="Equation" r:id="rId4" imgW="799753" imgH="190417" progId="Equation.3">
                  <p:embed/>
                </p:oleObj>
              </mc:Choice>
              <mc:Fallback>
                <p:oleObj name="Equation" r:id="rId4" imgW="799753" imgH="190417" progId="Equation.3">
                  <p:embed/>
                  <p:pic>
                    <p:nvPicPr>
                      <p:cNvPr id="3277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0888" y="1472388"/>
                        <a:ext cx="2686050" cy="711201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effectLst>
                        <a:outerShdw dist="117088" dir="18636078" algn="ctr" rotWithShape="0">
                          <a:srgbClr val="2C2CB0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529384" y="2543958"/>
            <a:ext cx="4643470" cy="39681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200000"/>
              </a:lnSpc>
              <a:buFontTx/>
              <a:buNone/>
            </a:pPr>
            <a:r>
              <a:rPr lang="en-US" dirty="0" smtClean="0"/>
              <a:t>y = dependent variable</a:t>
            </a:r>
          </a:p>
          <a:p>
            <a:pPr lvl="1">
              <a:lnSpc>
                <a:spcPct val="200000"/>
              </a:lnSpc>
              <a:buFontTx/>
              <a:buNone/>
            </a:pPr>
            <a:r>
              <a:rPr lang="en-US" dirty="0" smtClean="0"/>
              <a:t>x = independent variable</a:t>
            </a:r>
          </a:p>
          <a:p>
            <a:pPr lvl="1">
              <a:lnSpc>
                <a:spcPct val="200000"/>
              </a:lnSpc>
              <a:buFontTx/>
              <a:buNone/>
            </a:pPr>
            <a:r>
              <a:rPr lang="en-US" dirty="0" smtClean="0">
                <a:latin typeface="Symbol" pitchFamily="18" charset="2"/>
              </a:rPr>
              <a:t>b</a:t>
            </a:r>
            <a:r>
              <a:rPr lang="en-US" sz="2400" baseline="-25000" dirty="0" smtClean="0"/>
              <a:t>0</a:t>
            </a:r>
            <a:r>
              <a:rPr lang="en-US" dirty="0" smtClean="0"/>
              <a:t> = y-intercept</a:t>
            </a:r>
          </a:p>
          <a:p>
            <a:pPr lvl="1">
              <a:lnSpc>
                <a:spcPct val="200000"/>
              </a:lnSpc>
              <a:buFontTx/>
              <a:buNone/>
            </a:pPr>
            <a:r>
              <a:rPr lang="en-US" dirty="0" smtClean="0">
                <a:latin typeface="Symbol" pitchFamily="18" charset="2"/>
              </a:rPr>
              <a:t>b</a:t>
            </a:r>
            <a:r>
              <a:rPr lang="en-US" sz="2400" baseline="-25000" dirty="0" smtClean="0"/>
              <a:t>1</a:t>
            </a:r>
            <a:r>
              <a:rPr lang="en-US" dirty="0" smtClean="0"/>
              <a:t> = slope of the line</a:t>
            </a:r>
          </a:p>
          <a:p>
            <a:pPr lvl="1">
              <a:lnSpc>
                <a:spcPct val="200000"/>
              </a:lnSpc>
              <a:buFontTx/>
              <a:buNone/>
            </a:pPr>
            <a:r>
              <a:rPr lang="en-US" dirty="0" smtClean="0">
                <a:latin typeface="Symbol" pitchFamily="18" charset="2"/>
              </a:rPr>
              <a:t>e</a:t>
            </a:r>
            <a:r>
              <a:rPr lang="en-US" dirty="0" smtClean="0"/>
              <a:t> = error variable</a:t>
            </a:r>
            <a:endParaRPr lang="en-US" dirty="0"/>
          </a:p>
        </p:txBody>
      </p:sp>
      <p:pic>
        <p:nvPicPr>
          <p:cNvPr id="6" name="Picture 4" descr="Image result for slope regression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739255" y="2297077"/>
            <a:ext cx="5958657" cy="410995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096255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   Best Fit Line</a:t>
            </a:r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823965" y="1491888"/>
            <a:ext cx="7614445" cy="4313756"/>
            <a:chOff x="2008188" y="3937436"/>
            <a:chExt cx="5620401" cy="2677677"/>
          </a:xfrm>
        </p:grpSpPr>
        <p:sp>
          <p:nvSpPr>
            <p:cNvPr id="5" name="Freeform 4"/>
            <p:cNvSpPr>
              <a:spLocks/>
            </p:cNvSpPr>
            <p:nvPr/>
          </p:nvSpPr>
          <p:spPr bwMode="auto">
            <a:xfrm>
              <a:off x="2209800" y="4176713"/>
              <a:ext cx="4302125" cy="21478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2112" y="1248"/>
                </a:cxn>
              </a:cxnLst>
              <a:rect l="0" t="0" r="r" b="b"/>
              <a:pathLst>
                <a:path w="2112" h="1248">
                  <a:moveTo>
                    <a:pt x="0" y="0"/>
                  </a:moveTo>
                  <a:lnTo>
                    <a:pt x="0" y="1248"/>
                  </a:lnTo>
                  <a:lnTo>
                    <a:pt x="2112" y="1248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" name="Text Box 7"/>
            <p:cNvSpPr txBox="1">
              <a:spLocks noChangeArrowheads="1"/>
            </p:cNvSpPr>
            <p:nvPr/>
          </p:nvSpPr>
          <p:spPr bwMode="auto">
            <a:xfrm>
              <a:off x="2422525" y="4303713"/>
              <a:ext cx="315913" cy="366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>
                  <a:solidFill>
                    <a:schemeClr val="tx1"/>
                  </a:solidFill>
                  <a:latin typeface="Wingdings" pitchFamily="2" charset="2"/>
                </a:rPr>
                <a:t>w</a:t>
              </a:r>
            </a:p>
          </p:txBody>
        </p:sp>
        <p:sp>
          <p:nvSpPr>
            <p:cNvPr id="7" name="Text Box 8"/>
            <p:cNvSpPr txBox="1">
              <a:spLocks noChangeArrowheads="1"/>
            </p:cNvSpPr>
            <p:nvPr/>
          </p:nvSpPr>
          <p:spPr bwMode="auto">
            <a:xfrm>
              <a:off x="2879725" y="4608513"/>
              <a:ext cx="315913" cy="366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>
                  <a:solidFill>
                    <a:schemeClr val="tx1"/>
                  </a:solidFill>
                  <a:latin typeface="Wingdings" pitchFamily="2" charset="2"/>
                </a:rPr>
                <a:t>w</a:t>
              </a:r>
            </a:p>
          </p:txBody>
        </p:sp>
        <p:sp>
          <p:nvSpPr>
            <p:cNvPr id="8" name="Text Box 9"/>
            <p:cNvSpPr txBox="1">
              <a:spLocks noChangeArrowheads="1"/>
            </p:cNvSpPr>
            <p:nvPr/>
          </p:nvSpPr>
          <p:spPr bwMode="auto">
            <a:xfrm>
              <a:off x="2879725" y="5065713"/>
              <a:ext cx="315913" cy="366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>
                  <a:solidFill>
                    <a:schemeClr val="tx1"/>
                  </a:solidFill>
                  <a:latin typeface="Wingdings" pitchFamily="2" charset="2"/>
                </a:rPr>
                <a:t>w</a:t>
              </a:r>
            </a:p>
          </p:txBody>
        </p:sp>
        <p:sp>
          <p:nvSpPr>
            <p:cNvPr id="9" name="Text Box 10"/>
            <p:cNvSpPr txBox="1">
              <a:spLocks noChangeArrowheads="1"/>
            </p:cNvSpPr>
            <p:nvPr/>
          </p:nvSpPr>
          <p:spPr bwMode="auto">
            <a:xfrm>
              <a:off x="2879725" y="5410200"/>
              <a:ext cx="315913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>
                  <a:solidFill>
                    <a:schemeClr val="tx1"/>
                  </a:solidFill>
                  <a:latin typeface="Wingdings" pitchFamily="2" charset="2"/>
                </a:rPr>
                <a:t>w</a:t>
              </a:r>
            </a:p>
          </p:txBody>
        </p:sp>
        <p:sp>
          <p:nvSpPr>
            <p:cNvPr id="10" name="Text Box 11"/>
            <p:cNvSpPr txBox="1">
              <a:spLocks noChangeArrowheads="1"/>
            </p:cNvSpPr>
            <p:nvPr/>
          </p:nvSpPr>
          <p:spPr bwMode="auto">
            <a:xfrm>
              <a:off x="3413125" y="5257800"/>
              <a:ext cx="29972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dirty="0">
                  <a:solidFill>
                    <a:schemeClr val="tx1"/>
                  </a:solidFill>
                  <a:latin typeface="Wingdings" pitchFamily="2" charset="2"/>
                </a:rPr>
                <a:t>w  </a:t>
              </a:r>
              <a:r>
                <a:rPr lang="en-US" dirty="0" err="1">
                  <a:solidFill>
                    <a:schemeClr val="tx1"/>
                  </a:solidFill>
                  <a:latin typeface="Wingdings" pitchFamily="2" charset="2"/>
                </a:rPr>
                <a:t>w</a:t>
              </a:r>
              <a:r>
                <a:rPr lang="en-US" dirty="0">
                  <a:solidFill>
                    <a:schemeClr val="tx1"/>
                  </a:solidFill>
                  <a:latin typeface="Wingdings" pitchFamily="2" charset="2"/>
                </a:rPr>
                <a:t>  </a:t>
              </a:r>
              <a:r>
                <a:rPr lang="en-US" dirty="0" err="1">
                  <a:solidFill>
                    <a:schemeClr val="tx1"/>
                  </a:solidFill>
                  <a:latin typeface="Wingdings" pitchFamily="2" charset="2"/>
                </a:rPr>
                <a:t>w</a:t>
              </a:r>
              <a:r>
                <a:rPr lang="en-US" dirty="0">
                  <a:solidFill>
                    <a:schemeClr val="tx1"/>
                  </a:solidFill>
                  <a:latin typeface="Wingdings" pitchFamily="2" charset="2"/>
                </a:rPr>
                <a:t>      </a:t>
              </a:r>
              <a:r>
                <a:rPr lang="en-US" dirty="0" err="1">
                  <a:solidFill>
                    <a:schemeClr val="tx1"/>
                  </a:solidFill>
                  <a:latin typeface="Wingdings" pitchFamily="2" charset="2"/>
                </a:rPr>
                <a:t>w</a:t>
              </a:r>
              <a:endParaRPr lang="en-US" dirty="0">
                <a:solidFill>
                  <a:schemeClr val="tx1"/>
                </a:solidFill>
                <a:latin typeface="Wingdings" pitchFamily="2" charset="2"/>
              </a:endParaRPr>
            </a:p>
          </p:txBody>
        </p:sp>
        <p:sp>
          <p:nvSpPr>
            <p:cNvPr id="11" name="Text Box 12"/>
            <p:cNvSpPr txBox="1">
              <a:spLocks noChangeArrowheads="1"/>
            </p:cNvSpPr>
            <p:nvPr/>
          </p:nvSpPr>
          <p:spPr bwMode="auto">
            <a:xfrm>
              <a:off x="3981450" y="4913313"/>
              <a:ext cx="315913" cy="366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>
                  <a:solidFill>
                    <a:schemeClr val="tx1"/>
                  </a:solidFill>
                  <a:latin typeface="Wingdings" pitchFamily="2" charset="2"/>
                </a:rPr>
                <a:t>w</a:t>
              </a:r>
            </a:p>
          </p:txBody>
        </p:sp>
        <p:sp>
          <p:nvSpPr>
            <p:cNvPr id="12" name="Text Box 13"/>
            <p:cNvSpPr txBox="1">
              <a:spLocks noChangeArrowheads="1"/>
            </p:cNvSpPr>
            <p:nvPr/>
          </p:nvSpPr>
          <p:spPr bwMode="auto">
            <a:xfrm>
              <a:off x="4592638" y="5527675"/>
              <a:ext cx="1133475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>
                  <a:solidFill>
                    <a:schemeClr val="tx1"/>
                  </a:solidFill>
                  <a:latin typeface="Wingdings" pitchFamily="2" charset="2"/>
                </a:rPr>
                <a:t>w   w</a:t>
              </a:r>
            </a:p>
          </p:txBody>
        </p:sp>
        <p:sp>
          <p:nvSpPr>
            <p:cNvPr id="13" name="Text Box 14"/>
            <p:cNvSpPr txBox="1">
              <a:spLocks noChangeArrowheads="1"/>
            </p:cNvSpPr>
            <p:nvPr/>
          </p:nvSpPr>
          <p:spPr bwMode="auto">
            <a:xfrm>
              <a:off x="5368925" y="5181600"/>
              <a:ext cx="315913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>
                  <a:solidFill>
                    <a:schemeClr val="tx1"/>
                  </a:solidFill>
                  <a:latin typeface="Wingdings" pitchFamily="2" charset="2"/>
                </a:rPr>
                <a:t>w</a:t>
              </a:r>
            </a:p>
          </p:txBody>
        </p:sp>
        <p:sp>
          <p:nvSpPr>
            <p:cNvPr id="14" name="Text Box 15"/>
            <p:cNvSpPr txBox="1">
              <a:spLocks noChangeArrowheads="1"/>
            </p:cNvSpPr>
            <p:nvPr/>
          </p:nvSpPr>
          <p:spPr bwMode="auto">
            <a:xfrm>
              <a:off x="3405188" y="5522913"/>
              <a:ext cx="904875" cy="366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>
                  <a:solidFill>
                    <a:schemeClr val="tx1"/>
                  </a:solidFill>
                  <a:latin typeface="Wingdings" pitchFamily="2" charset="2"/>
                </a:rPr>
                <a:t>w  w</a:t>
              </a:r>
            </a:p>
          </p:txBody>
        </p:sp>
        <p:sp>
          <p:nvSpPr>
            <p:cNvPr id="15" name="Text Box 16"/>
            <p:cNvSpPr txBox="1">
              <a:spLocks noChangeArrowheads="1"/>
            </p:cNvSpPr>
            <p:nvPr/>
          </p:nvSpPr>
          <p:spPr bwMode="auto">
            <a:xfrm>
              <a:off x="4591050" y="5827713"/>
              <a:ext cx="315913" cy="366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>
                  <a:solidFill>
                    <a:schemeClr val="tx1"/>
                  </a:solidFill>
                  <a:latin typeface="Wingdings" pitchFamily="2" charset="2"/>
                </a:rPr>
                <a:t>w</a:t>
              </a:r>
            </a:p>
          </p:txBody>
        </p:sp>
        <p:sp>
          <p:nvSpPr>
            <p:cNvPr id="16" name="Line 18"/>
            <p:cNvSpPr>
              <a:spLocks noChangeShapeType="1"/>
            </p:cNvSpPr>
            <p:nvPr/>
          </p:nvSpPr>
          <p:spPr bwMode="auto">
            <a:xfrm>
              <a:off x="3068638" y="4724400"/>
              <a:ext cx="0" cy="914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Line 19"/>
            <p:cNvSpPr>
              <a:spLocks noChangeShapeType="1"/>
            </p:cNvSpPr>
            <p:nvPr/>
          </p:nvSpPr>
          <p:spPr bwMode="auto">
            <a:xfrm>
              <a:off x="3560763" y="5257800"/>
              <a:ext cx="0" cy="609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" name="Line 21"/>
            <p:cNvSpPr>
              <a:spLocks noChangeShapeType="1"/>
            </p:cNvSpPr>
            <p:nvPr/>
          </p:nvSpPr>
          <p:spPr bwMode="auto">
            <a:xfrm>
              <a:off x="4149725" y="4953000"/>
              <a:ext cx="0" cy="990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Line 22"/>
            <p:cNvSpPr>
              <a:spLocks noChangeShapeType="1"/>
            </p:cNvSpPr>
            <p:nvPr/>
          </p:nvSpPr>
          <p:spPr bwMode="auto">
            <a:xfrm>
              <a:off x="4745038" y="5257800"/>
              <a:ext cx="0" cy="838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Line 23"/>
            <p:cNvSpPr>
              <a:spLocks noChangeShapeType="1"/>
            </p:cNvSpPr>
            <p:nvPr/>
          </p:nvSpPr>
          <p:spPr bwMode="auto">
            <a:xfrm>
              <a:off x="5541963" y="5257800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" name="Line 24"/>
            <p:cNvSpPr>
              <a:spLocks noChangeShapeType="1"/>
            </p:cNvSpPr>
            <p:nvPr/>
          </p:nvSpPr>
          <p:spPr bwMode="auto">
            <a:xfrm>
              <a:off x="2209800" y="4918075"/>
              <a:ext cx="4114800" cy="106680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" name="Line 25"/>
            <p:cNvSpPr>
              <a:spLocks noChangeShapeType="1"/>
            </p:cNvSpPr>
            <p:nvPr/>
          </p:nvSpPr>
          <p:spPr bwMode="auto">
            <a:xfrm>
              <a:off x="2209800" y="4419600"/>
              <a:ext cx="4038600" cy="1905000"/>
            </a:xfrm>
            <a:prstGeom prst="line">
              <a:avLst/>
            </a:prstGeom>
            <a:noFill/>
            <a:ln w="9525">
              <a:solidFill>
                <a:srgbClr val="FF0066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" name="Line 27"/>
            <p:cNvSpPr>
              <a:spLocks noChangeShapeType="1"/>
            </p:cNvSpPr>
            <p:nvPr/>
          </p:nvSpPr>
          <p:spPr bwMode="auto">
            <a:xfrm>
              <a:off x="2209800" y="5181600"/>
              <a:ext cx="4038600" cy="6096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" name="Text Box 28"/>
            <p:cNvSpPr txBox="1">
              <a:spLocks noChangeArrowheads="1"/>
            </p:cNvSpPr>
            <p:nvPr/>
          </p:nvSpPr>
          <p:spPr bwMode="auto">
            <a:xfrm>
              <a:off x="4475814" y="3937436"/>
              <a:ext cx="3152775" cy="83185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FF0066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sz="2400" dirty="0">
                  <a:solidFill>
                    <a:schemeClr val="tx1"/>
                  </a:solidFill>
                </a:rPr>
                <a:t>Question: What should be </a:t>
              </a:r>
              <a:br>
                <a:rPr lang="en-US" sz="2400" dirty="0">
                  <a:solidFill>
                    <a:schemeClr val="tx1"/>
                  </a:solidFill>
                </a:rPr>
              </a:br>
              <a:r>
                <a:rPr lang="en-US" sz="2400" dirty="0">
                  <a:solidFill>
                    <a:schemeClr val="tx1"/>
                  </a:solidFill>
                </a:rPr>
                <a:t>considered a good line?</a:t>
              </a:r>
            </a:p>
          </p:txBody>
        </p:sp>
        <p:sp>
          <p:nvSpPr>
            <p:cNvPr id="25" name="Text Box 29"/>
            <p:cNvSpPr txBox="1">
              <a:spLocks noChangeArrowheads="1"/>
            </p:cNvSpPr>
            <p:nvPr/>
          </p:nvSpPr>
          <p:spPr bwMode="auto">
            <a:xfrm>
              <a:off x="5486400" y="6248400"/>
              <a:ext cx="277813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>
                  <a:solidFill>
                    <a:schemeClr val="tx1"/>
                  </a:solidFill>
                </a:rPr>
                <a:t>x</a:t>
              </a:r>
            </a:p>
          </p:txBody>
        </p:sp>
        <p:sp>
          <p:nvSpPr>
            <p:cNvPr id="26" name="Text Box 30"/>
            <p:cNvSpPr txBox="1">
              <a:spLocks noChangeArrowheads="1"/>
            </p:cNvSpPr>
            <p:nvPr/>
          </p:nvSpPr>
          <p:spPr bwMode="auto">
            <a:xfrm>
              <a:off x="2008188" y="4225925"/>
              <a:ext cx="277812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>
                  <a:solidFill>
                    <a:schemeClr val="tx1"/>
                  </a:solidFill>
                </a:rPr>
                <a:t>y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4734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   Identify the best fit line ?</a:t>
            </a:r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269329" y="1926808"/>
            <a:ext cx="8479229" cy="4148658"/>
            <a:chOff x="2008188" y="4039917"/>
            <a:chExt cx="6258718" cy="2575196"/>
          </a:xfrm>
        </p:grpSpPr>
        <p:sp>
          <p:nvSpPr>
            <p:cNvPr id="5" name="Freeform 4"/>
            <p:cNvSpPr>
              <a:spLocks/>
            </p:cNvSpPr>
            <p:nvPr/>
          </p:nvSpPr>
          <p:spPr bwMode="auto">
            <a:xfrm>
              <a:off x="2209800" y="4176713"/>
              <a:ext cx="4302125" cy="21478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2112" y="1248"/>
                </a:cxn>
              </a:cxnLst>
              <a:rect l="0" t="0" r="r" b="b"/>
              <a:pathLst>
                <a:path w="2112" h="1248">
                  <a:moveTo>
                    <a:pt x="0" y="0"/>
                  </a:moveTo>
                  <a:lnTo>
                    <a:pt x="0" y="1248"/>
                  </a:lnTo>
                  <a:lnTo>
                    <a:pt x="2112" y="1248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" name="Text Box 7"/>
            <p:cNvSpPr txBox="1">
              <a:spLocks noChangeArrowheads="1"/>
            </p:cNvSpPr>
            <p:nvPr/>
          </p:nvSpPr>
          <p:spPr bwMode="auto">
            <a:xfrm>
              <a:off x="2422525" y="4303713"/>
              <a:ext cx="315913" cy="366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>
                  <a:solidFill>
                    <a:schemeClr val="tx1"/>
                  </a:solidFill>
                  <a:latin typeface="Wingdings" pitchFamily="2" charset="2"/>
                </a:rPr>
                <a:t>w</a:t>
              </a:r>
            </a:p>
          </p:txBody>
        </p:sp>
        <p:sp>
          <p:nvSpPr>
            <p:cNvPr id="7" name="Text Box 8"/>
            <p:cNvSpPr txBox="1">
              <a:spLocks noChangeArrowheads="1"/>
            </p:cNvSpPr>
            <p:nvPr/>
          </p:nvSpPr>
          <p:spPr bwMode="auto">
            <a:xfrm>
              <a:off x="2879725" y="4608513"/>
              <a:ext cx="315913" cy="366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>
                  <a:solidFill>
                    <a:schemeClr val="tx1"/>
                  </a:solidFill>
                  <a:latin typeface="Wingdings" pitchFamily="2" charset="2"/>
                </a:rPr>
                <a:t>w</a:t>
              </a:r>
            </a:p>
          </p:txBody>
        </p:sp>
        <p:sp>
          <p:nvSpPr>
            <p:cNvPr id="8" name="Text Box 9"/>
            <p:cNvSpPr txBox="1">
              <a:spLocks noChangeArrowheads="1"/>
            </p:cNvSpPr>
            <p:nvPr/>
          </p:nvSpPr>
          <p:spPr bwMode="auto">
            <a:xfrm>
              <a:off x="2879725" y="5065713"/>
              <a:ext cx="315913" cy="366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>
                  <a:solidFill>
                    <a:schemeClr val="tx1"/>
                  </a:solidFill>
                  <a:latin typeface="Wingdings" pitchFamily="2" charset="2"/>
                </a:rPr>
                <a:t>w</a:t>
              </a:r>
            </a:p>
          </p:txBody>
        </p:sp>
        <p:sp>
          <p:nvSpPr>
            <p:cNvPr id="9" name="Text Box 10"/>
            <p:cNvSpPr txBox="1">
              <a:spLocks noChangeArrowheads="1"/>
            </p:cNvSpPr>
            <p:nvPr/>
          </p:nvSpPr>
          <p:spPr bwMode="auto">
            <a:xfrm>
              <a:off x="2879725" y="5410200"/>
              <a:ext cx="315913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>
                  <a:solidFill>
                    <a:schemeClr val="tx1"/>
                  </a:solidFill>
                  <a:latin typeface="Wingdings" pitchFamily="2" charset="2"/>
                </a:rPr>
                <a:t>w</a:t>
              </a:r>
            </a:p>
          </p:txBody>
        </p:sp>
        <p:sp>
          <p:nvSpPr>
            <p:cNvPr id="10" name="Text Box 11"/>
            <p:cNvSpPr txBox="1">
              <a:spLocks noChangeArrowheads="1"/>
            </p:cNvSpPr>
            <p:nvPr/>
          </p:nvSpPr>
          <p:spPr bwMode="auto">
            <a:xfrm>
              <a:off x="3413125" y="5257800"/>
              <a:ext cx="29972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dirty="0">
                  <a:solidFill>
                    <a:schemeClr val="tx1"/>
                  </a:solidFill>
                  <a:latin typeface="Wingdings" pitchFamily="2" charset="2"/>
                </a:rPr>
                <a:t>w  </a:t>
              </a:r>
              <a:r>
                <a:rPr lang="en-US" dirty="0" err="1">
                  <a:solidFill>
                    <a:schemeClr val="tx1"/>
                  </a:solidFill>
                  <a:latin typeface="Wingdings" pitchFamily="2" charset="2"/>
                </a:rPr>
                <a:t>w</a:t>
              </a:r>
              <a:r>
                <a:rPr lang="en-US" dirty="0">
                  <a:solidFill>
                    <a:schemeClr val="tx1"/>
                  </a:solidFill>
                  <a:latin typeface="Wingdings" pitchFamily="2" charset="2"/>
                </a:rPr>
                <a:t>  </a:t>
              </a:r>
              <a:r>
                <a:rPr lang="en-US" dirty="0" err="1">
                  <a:solidFill>
                    <a:schemeClr val="tx1"/>
                  </a:solidFill>
                  <a:latin typeface="Wingdings" pitchFamily="2" charset="2"/>
                </a:rPr>
                <a:t>w</a:t>
              </a:r>
              <a:r>
                <a:rPr lang="en-US" dirty="0">
                  <a:solidFill>
                    <a:schemeClr val="tx1"/>
                  </a:solidFill>
                  <a:latin typeface="Wingdings" pitchFamily="2" charset="2"/>
                </a:rPr>
                <a:t>      </a:t>
              </a:r>
              <a:r>
                <a:rPr lang="en-US" dirty="0" err="1">
                  <a:solidFill>
                    <a:schemeClr val="tx1"/>
                  </a:solidFill>
                  <a:latin typeface="Wingdings" pitchFamily="2" charset="2"/>
                </a:rPr>
                <a:t>w</a:t>
              </a:r>
              <a:endParaRPr lang="en-US" dirty="0">
                <a:solidFill>
                  <a:schemeClr val="tx1"/>
                </a:solidFill>
                <a:latin typeface="Wingdings" pitchFamily="2" charset="2"/>
              </a:endParaRPr>
            </a:p>
          </p:txBody>
        </p:sp>
        <p:sp>
          <p:nvSpPr>
            <p:cNvPr id="11" name="Text Box 12"/>
            <p:cNvSpPr txBox="1">
              <a:spLocks noChangeArrowheads="1"/>
            </p:cNvSpPr>
            <p:nvPr/>
          </p:nvSpPr>
          <p:spPr bwMode="auto">
            <a:xfrm>
              <a:off x="3981450" y="4913313"/>
              <a:ext cx="315913" cy="366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>
                  <a:solidFill>
                    <a:schemeClr val="tx1"/>
                  </a:solidFill>
                  <a:latin typeface="Wingdings" pitchFamily="2" charset="2"/>
                </a:rPr>
                <a:t>w</a:t>
              </a:r>
            </a:p>
          </p:txBody>
        </p:sp>
        <p:sp>
          <p:nvSpPr>
            <p:cNvPr id="12" name="Text Box 13"/>
            <p:cNvSpPr txBox="1">
              <a:spLocks noChangeArrowheads="1"/>
            </p:cNvSpPr>
            <p:nvPr/>
          </p:nvSpPr>
          <p:spPr bwMode="auto">
            <a:xfrm>
              <a:off x="4592638" y="5527675"/>
              <a:ext cx="1133475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>
                  <a:solidFill>
                    <a:schemeClr val="tx1"/>
                  </a:solidFill>
                  <a:latin typeface="Wingdings" pitchFamily="2" charset="2"/>
                </a:rPr>
                <a:t>w   w</a:t>
              </a:r>
            </a:p>
          </p:txBody>
        </p:sp>
        <p:sp>
          <p:nvSpPr>
            <p:cNvPr id="13" name="Text Box 14"/>
            <p:cNvSpPr txBox="1">
              <a:spLocks noChangeArrowheads="1"/>
            </p:cNvSpPr>
            <p:nvPr/>
          </p:nvSpPr>
          <p:spPr bwMode="auto">
            <a:xfrm>
              <a:off x="5368925" y="5181600"/>
              <a:ext cx="315913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>
                  <a:solidFill>
                    <a:schemeClr val="tx1"/>
                  </a:solidFill>
                  <a:latin typeface="Wingdings" pitchFamily="2" charset="2"/>
                </a:rPr>
                <a:t>w</a:t>
              </a:r>
            </a:p>
          </p:txBody>
        </p:sp>
        <p:sp>
          <p:nvSpPr>
            <p:cNvPr id="14" name="Text Box 15"/>
            <p:cNvSpPr txBox="1">
              <a:spLocks noChangeArrowheads="1"/>
            </p:cNvSpPr>
            <p:nvPr/>
          </p:nvSpPr>
          <p:spPr bwMode="auto">
            <a:xfrm>
              <a:off x="3405188" y="5522913"/>
              <a:ext cx="904875" cy="366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>
                  <a:solidFill>
                    <a:schemeClr val="tx1"/>
                  </a:solidFill>
                  <a:latin typeface="Wingdings" pitchFamily="2" charset="2"/>
                </a:rPr>
                <a:t>w  w</a:t>
              </a:r>
            </a:p>
          </p:txBody>
        </p:sp>
        <p:sp>
          <p:nvSpPr>
            <p:cNvPr id="15" name="Text Box 16"/>
            <p:cNvSpPr txBox="1">
              <a:spLocks noChangeArrowheads="1"/>
            </p:cNvSpPr>
            <p:nvPr/>
          </p:nvSpPr>
          <p:spPr bwMode="auto">
            <a:xfrm>
              <a:off x="4591050" y="5827713"/>
              <a:ext cx="315913" cy="366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>
                  <a:solidFill>
                    <a:schemeClr val="tx1"/>
                  </a:solidFill>
                  <a:latin typeface="Wingdings" pitchFamily="2" charset="2"/>
                </a:rPr>
                <a:t>w</a:t>
              </a:r>
            </a:p>
          </p:txBody>
        </p:sp>
        <p:sp>
          <p:nvSpPr>
            <p:cNvPr id="16" name="Line 18"/>
            <p:cNvSpPr>
              <a:spLocks noChangeShapeType="1"/>
            </p:cNvSpPr>
            <p:nvPr/>
          </p:nvSpPr>
          <p:spPr bwMode="auto">
            <a:xfrm>
              <a:off x="3068638" y="4724400"/>
              <a:ext cx="0" cy="914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Line 19"/>
            <p:cNvSpPr>
              <a:spLocks noChangeShapeType="1"/>
            </p:cNvSpPr>
            <p:nvPr/>
          </p:nvSpPr>
          <p:spPr bwMode="auto">
            <a:xfrm>
              <a:off x="3560763" y="5257800"/>
              <a:ext cx="0" cy="609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" name="Line 21"/>
            <p:cNvSpPr>
              <a:spLocks noChangeShapeType="1"/>
            </p:cNvSpPr>
            <p:nvPr/>
          </p:nvSpPr>
          <p:spPr bwMode="auto">
            <a:xfrm>
              <a:off x="4149725" y="4953000"/>
              <a:ext cx="0" cy="990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Line 22"/>
            <p:cNvSpPr>
              <a:spLocks noChangeShapeType="1"/>
            </p:cNvSpPr>
            <p:nvPr/>
          </p:nvSpPr>
          <p:spPr bwMode="auto">
            <a:xfrm>
              <a:off x="4745038" y="5257800"/>
              <a:ext cx="0" cy="838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Line 23"/>
            <p:cNvSpPr>
              <a:spLocks noChangeShapeType="1"/>
            </p:cNvSpPr>
            <p:nvPr/>
          </p:nvSpPr>
          <p:spPr bwMode="auto">
            <a:xfrm>
              <a:off x="5541963" y="5257800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" name="Line 24"/>
            <p:cNvSpPr>
              <a:spLocks noChangeShapeType="1"/>
            </p:cNvSpPr>
            <p:nvPr/>
          </p:nvSpPr>
          <p:spPr bwMode="auto">
            <a:xfrm>
              <a:off x="2209800" y="4918075"/>
              <a:ext cx="4114800" cy="106680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" name="Line 25"/>
            <p:cNvSpPr>
              <a:spLocks noChangeShapeType="1"/>
            </p:cNvSpPr>
            <p:nvPr/>
          </p:nvSpPr>
          <p:spPr bwMode="auto">
            <a:xfrm>
              <a:off x="2209800" y="4419600"/>
              <a:ext cx="4038600" cy="1905000"/>
            </a:xfrm>
            <a:prstGeom prst="line">
              <a:avLst/>
            </a:prstGeom>
            <a:noFill/>
            <a:ln w="9525">
              <a:solidFill>
                <a:srgbClr val="FF0066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" name="Line 27"/>
            <p:cNvSpPr>
              <a:spLocks noChangeShapeType="1"/>
            </p:cNvSpPr>
            <p:nvPr/>
          </p:nvSpPr>
          <p:spPr bwMode="auto">
            <a:xfrm>
              <a:off x="2209800" y="5181600"/>
              <a:ext cx="4038600" cy="6096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" name="Text Box 28"/>
            <p:cNvSpPr txBox="1">
              <a:spLocks noChangeArrowheads="1"/>
            </p:cNvSpPr>
            <p:nvPr/>
          </p:nvSpPr>
          <p:spPr bwMode="auto">
            <a:xfrm>
              <a:off x="3669220" y="4039917"/>
              <a:ext cx="4597686" cy="74508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FF0066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400" dirty="0" smtClean="0"/>
                <a:t>A good line is one that minimizes </a:t>
              </a:r>
              <a:br>
                <a:rPr lang="en-US" sz="2400" dirty="0" smtClean="0"/>
              </a:br>
              <a:r>
                <a:rPr lang="en-US" sz="2400" dirty="0" smtClean="0"/>
                <a:t>the sum of squared differences between the </a:t>
              </a:r>
            </a:p>
            <a:p>
              <a:r>
                <a:rPr lang="en-US" sz="2400" dirty="0" smtClean="0"/>
                <a:t>points and the line.</a:t>
              </a:r>
              <a:endParaRPr lang="en-US" sz="2400" dirty="0"/>
            </a:p>
          </p:txBody>
        </p:sp>
        <p:sp>
          <p:nvSpPr>
            <p:cNvPr id="25" name="Text Box 29"/>
            <p:cNvSpPr txBox="1">
              <a:spLocks noChangeArrowheads="1"/>
            </p:cNvSpPr>
            <p:nvPr/>
          </p:nvSpPr>
          <p:spPr bwMode="auto">
            <a:xfrm>
              <a:off x="5486400" y="6248400"/>
              <a:ext cx="277813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>
                  <a:solidFill>
                    <a:schemeClr val="tx1"/>
                  </a:solidFill>
                </a:rPr>
                <a:t>x</a:t>
              </a:r>
            </a:p>
          </p:txBody>
        </p:sp>
        <p:sp>
          <p:nvSpPr>
            <p:cNvPr id="26" name="Text Box 30"/>
            <p:cNvSpPr txBox="1">
              <a:spLocks noChangeArrowheads="1"/>
            </p:cNvSpPr>
            <p:nvPr/>
          </p:nvSpPr>
          <p:spPr bwMode="auto">
            <a:xfrm>
              <a:off x="2008188" y="4225925"/>
              <a:ext cx="277812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>
                  <a:solidFill>
                    <a:schemeClr val="tx1"/>
                  </a:solidFill>
                </a:rPr>
                <a:t>y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72927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" name="Google Shape;254;p29"/>
          <p:cNvSpPr txBox="1">
            <a:spLocks noGrp="1"/>
          </p:cNvSpPr>
          <p:nvPr>
            <p:ph type="body" idx="4294967295"/>
          </p:nvPr>
        </p:nvSpPr>
        <p:spPr>
          <a:xfrm>
            <a:off x="348336" y="1066800"/>
            <a:ext cx="8229600" cy="45120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IN"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Characteristics of Supervised Machine Learning -</a:t>
            </a:r>
            <a:endParaRPr/>
          </a:p>
          <a:p>
            <a:pPr marL="854075" marR="0" lvl="1" indent="-254000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854075" marR="0" lvl="1" indent="-3429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AutoNum type="alphaLcPeriod"/>
            </a:pPr>
            <a:r>
              <a:rPr lang="en-IN"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Class of machine learning algorithms that work on externally supplied instances (data) in form of predictor attributes and associated target values</a:t>
            </a:r>
            <a:endParaRPr/>
          </a:p>
          <a:p>
            <a:pPr marL="854075" marR="0" lvl="1" indent="-2413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sz="16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854075" marR="0" lvl="1" indent="-3429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AutoNum type="alphaLcPeriod"/>
            </a:pPr>
            <a:r>
              <a:rPr lang="en-IN"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hey produce a model in form of equations or likelihood ratios or rules representing alternate hypothesis i.e. distribution of class labels in terms of predictor 	</a:t>
            </a:r>
            <a:endParaRPr/>
          </a:p>
          <a:p>
            <a:pPr marL="854075" marR="0" lvl="1" indent="-2413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sz="16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854075" marR="0" lvl="1" indent="-3429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AutoNum type="alphaLcPeriod"/>
            </a:pPr>
            <a:r>
              <a:rPr lang="en-IN"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he model thus generated is used to make predictions about future instances where the predictor feature values are known but the target / class value is unknown</a:t>
            </a:r>
            <a:endParaRPr/>
          </a:p>
          <a:p>
            <a:pPr marL="1254125" marR="0" lvl="2" indent="-342900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AutoNum type="alphaLcPeriod"/>
            </a:pPr>
            <a:r>
              <a:rPr lang="en-IN"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.g.-1 building model to predict the re-sale value of a car based on its current mileage, age, color etc.  </a:t>
            </a:r>
            <a:endParaRPr/>
          </a:p>
          <a:p>
            <a:pPr marL="1254125" marR="0" lvl="2" indent="-342900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AutoNum type="alphaLcPeriod"/>
            </a:pPr>
            <a:r>
              <a:rPr lang="en-IN"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.g.-2 Predicting the final year scores based on student performance in previous years.</a:t>
            </a:r>
            <a:endParaRPr/>
          </a:p>
          <a:p>
            <a:pPr marL="854075" marR="0" lvl="1" indent="-254000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   Identify </a:t>
            </a:r>
            <a:r>
              <a:rPr lang="en-US" dirty="0"/>
              <a:t>the Best Fit Line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43632" y="1258074"/>
            <a:ext cx="4193457" cy="55861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urpose of </a:t>
            </a:r>
            <a:r>
              <a:rPr lang="en-US" sz="1600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best fit </a:t>
            </a: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line is that our predicted values should be closer to our actual or the observed values and not far away from the real values. </a:t>
            </a: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Tend to minimize the difference between the values predicted and the observed values, and which is actually termed as </a:t>
            </a:r>
            <a:r>
              <a:rPr lang="en-US" sz="1600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error</a:t>
            </a: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. </a:t>
            </a: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These errors are also called as residuals. The residuals are indicated by the vertical lines showing the difference between the predicted and actual value.</a:t>
            </a: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im is to reduce the </a:t>
            </a:r>
            <a:r>
              <a:rPr lang="en-US" sz="1600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error/residuals</a:t>
            </a:r>
          </a:p>
          <a:p>
            <a:pPr>
              <a:lnSpc>
                <a:spcPct val="150000"/>
              </a:lnSpc>
            </a:pPr>
            <a:endParaRPr lang="en-US" sz="1600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50000"/>
              </a:lnSpc>
            </a:pPr>
            <a:endParaRPr lang="en-US" sz="1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85055" y="1590251"/>
            <a:ext cx="4958945" cy="33059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4592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1660159" y="2429475"/>
            <a:ext cx="8832273" cy="1352550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spcFirstLastPara="1" wrap="square" lIns="90488" tIns="44450" rIns="90488" bIns="44450" anchor="ctr" anchorCtr="0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Arial"/>
              <a:buNone/>
              <a:defRPr sz="3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US" altLang="en-US" smtClean="0"/>
              <a:t>Estimating Parameters:</a:t>
            </a:r>
            <a:br>
              <a:rPr lang="en-US" altLang="en-US" smtClean="0"/>
            </a:br>
            <a:r>
              <a:rPr lang="en-US" altLang="en-US" smtClean="0"/>
              <a:t>Least Squares Method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78110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 Ordinary </a:t>
            </a:r>
            <a:r>
              <a:rPr lang="en-US" dirty="0"/>
              <a:t>Least Square Example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97832204"/>
              </p:ext>
            </p:extLst>
          </p:nvPr>
        </p:nvGraphicFramePr>
        <p:xfrm>
          <a:off x="506914" y="1251987"/>
          <a:ext cx="8329611" cy="111283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53152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98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980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7980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7980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7980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7980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7980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7980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7980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67980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946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Restaurant</a:t>
                      </a:r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5</a:t>
                      </a:r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Population</a:t>
                      </a:r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2</a:t>
                      </a:r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6</a:t>
                      </a:r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20</a:t>
                      </a:r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20</a:t>
                      </a:r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22</a:t>
                      </a:r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26</a:t>
                      </a:r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Sales</a:t>
                      </a:r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58</a:t>
                      </a:r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05</a:t>
                      </a:r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88</a:t>
                      </a:r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18</a:t>
                      </a:r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17</a:t>
                      </a:r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37</a:t>
                      </a:r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57</a:t>
                      </a:r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69</a:t>
                      </a:r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49</a:t>
                      </a:r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202</a:t>
                      </a:r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5" name="Char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00075051"/>
              </p:ext>
            </p:extLst>
          </p:nvPr>
        </p:nvGraphicFramePr>
        <p:xfrm>
          <a:off x="1481138" y="2728913"/>
          <a:ext cx="6215062" cy="412908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75883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   OLS Computation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81731177"/>
              </p:ext>
            </p:extLst>
          </p:nvPr>
        </p:nvGraphicFramePr>
        <p:xfrm>
          <a:off x="785817" y="1155020"/>
          <a:ext cx="7852230" cy="418011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241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05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8537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869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4822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01748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50948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64064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 err="1">
                          <a:solidFill>
                            <a:srgbClr val="000000"/>
                          </a:solidFill>
                          <a:effectLst/>
                        </a:rPr>
                        <a:t>i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 rotWithShape="0">
                      <a:blip r:embed="rId2"/>
                      <a:stretch>
                        <a:fillRect l="-109474" t="-952" r="-1151579" b="-569524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 rotWithShape="0">
                      <a:blip r:embed="rId2"/>
                      <a:stretch>
                        <a:fillRect l="-137241" t="-952" r="-654483" b="-569524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 rotWithShape="0">
                      <a:blip r:embed="rId2"/>
                      <a:stretch>
                        <a:fillRect l="-211043" t="-952" r="-482209" b="-569524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 rotWithShape="0">
                      <a:blip r:embed="rId2"/>
                      <a:stretch>
                        <a:fillRect l="-247317" t="-952" r="-283415" b="-569524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 rotWithShape="0">
                      <a:blip r:embed="rId2"/>
                      <a:stretch>
                        <a:fillRect l="-215106" t="-952" r="-75529" b="-569524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 rotWithShape="0">
                      <a:blip r:embed="rId2"/>
                      <a:stretch>
                        <a:fillRect l="-420565" t="-952" r="-806" b="-569524"/>
                      </a:stretch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394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solidFill>
                            <a:srgbClr val="000000"/>
                          </a:solidFill>
                          <a:effectLst/>
                        </a:rPr>
                        <a:t>1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solidFill>
                            <a:srgbClr val="000000"/>
                          </a:solidFill>
                          <a:effectLst/>
                        </a:rPr>
                        <a:t>2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solidFill>
                            <a:srgbClr val="000000"/>
                          </a:solidFill>
                          <a:effectLst/>
                        </a:rPr>
                        <a:t>58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solidFill>
                            <a:srgbClr val="000000"/>
                          </a:solidFill>
                          <a:effectLst/>
                        </a:rPr>
                        <a:t>-12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solidFill>
                            <a:srgbClr val="000000"/>
                          </a:solidFill>
                          <a:effectLst/>
                        </a:rPr>
                        <a:t>-72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solidFill>
                            <a:srgbClr val="000000"/>
                          </a:solidFill>
                          <a:effectLst/>
                        </a:rPr>
                        <a:t>864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solidFill>
                            <a:srgbClr val="000000"/>
                          </a:solidFill>
                          <a:effectLst/>
                        </a:rPr>
                        <a:t>144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394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solidFill>
                            <a:srgbClr val="000000"/>
                          </a:solidFill>
                          <a:effectLst/>
                        </a:rPr>
                        <a:t>2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solidFill>
                            <a:srgbClr val="000000"/>
                          </a:solidFill>
                          <a:effectLst/>
                        </a:rPr>
                        <a:t>6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solidFill>
                            <a:srgbClr val="000000"/>
                          </a:solidFill>
                          <a:effectLst/>
                        </a:rPr>
                        <a:t>105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solidFill>
                            <a:srgbClr val="000000"/>
                          </a:solidFill>
                          <a:effectLst/>
                        </a:rPr>
                        <a:t>-8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solidFill>
                            <a:srgbClr val="000000"/>
                          </a:solidFill>
                          <a:effectLst/>
                        </a:rPr>
                        <a:t>-25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solidFill>
                            <a:srgbClr val="000000"/>
                          </a:solidFill>
                          <a:effectLst/>
                        </a:rPr>
                        <a:t>200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solidFill>
                            <a:srgbClr val="000000"/>
                          </a:solidFill>
                          <a:effectLst/>
                        </a:rPr>
                        <a:t>64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394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solidFill>
                            <a:srgbClr val="000000"/>
                          </a:solidFill>
                          <a:effectLst/>
                        </a:rPr>
                        <a:t>3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solidFill>
                            <a:srgbClr val="000000"/>
                          </a:solidFill>
                          <a:effectLst/>
                        </a:rPr>
                        <a:t>8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solidFill>
                            <a:srgbClr val="000000"/>
                          </a:solidFill>
                          <a:effectLst/>
                        </a:rPr>
                        <a:t>88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solidFill>
                            <a:srgbClr val="000000"/>
                          </a:solidFill>
                          <a:effectLst/>
                        </a:rPr>
                        <a:t>-6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solidFill>
                            <a:srgbClr val="000000"/>
                          </a:solidFill>
                          <a:effectLst/>
                        </a:rPr>
                        <a:t>-42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solidFill>
                            <a:srgbClr val="000000"/>
                          </a:solidFill>
                          <a:effectLst/>
                        </a:rPr>
                        <a:t>252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solidFill>
                            <a:srgbClr val="000000"/>
                          </a:solidFill>
                          <a:effectLst/>
                        </a:rPr>
                        <a:t>36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394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solidFill>
                            <a:srgbClr val="000000"/>
                          </a:solidFill>
                          <a:effectLst/>
                        </a:rPr>
                        <a:t>4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solidFill>
                            <a:srgbClr val="000000"/>
                          </a:solidFill>
                          <a:effectLst/>
                        </a:rPr>
                        <a:t>8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solidFill>
                            <a:srgbClr val="000000"/>
                          </a:solidFill>
                          <a:effectLst/>
                        </a:rPr>
                        <a:t>118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solidFill>
                            <a:srgbClr val="000000"/>
                          </a:solidFill>
                          <a:effectLst/>
                        </a:rPr>
                        <a:t>-6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solidFill>
                            <a:srgbClr val="000000"/>
                          </a:solidFill>
                          <a:effectLst/>
                        </a:rPr>
                        <a:t>-12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solidFill>
                            <a:srgbClr val="000000"/>
                          </a:solidFill>
                          <a:effectLst/>
                        </a:rPr>
                        <a:t>72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solidFill>
                            <a:srgbClr val="000000"/>
                          </a:solidFill>
                          <a:effectLst/>
                        </a:rPr>
                        <a:t>36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394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solidFill>
                            <a:srgbClr val="000000"/>
                          </a:solidFill>
                          <a:effectLst/>
                        </a:rPr>
                        <a:t>5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solidFill>
                            <a:srgbClr val="000000"/>
                          </a:solidFill>
                          <a:effectLst/>
                        </a:rPr>
                        <a:t>12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solidFill>
                            <a:srgbClr val="000000"/>
                          </a:solidFill>
                          <a:effectLst/>
                        </a:rPr>
                        <a:t>117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solidFill>
                            <a:srgbClr val="000000"/>
                          </a:solidFill>
                          <a:effectLst/>
                        </a:rPr>
                        <a:t>-2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solidFill>
                            <a:srgbClr val="000000"/>
                          </a:solidFill>
                          <a:effectLst/>
                        </a:rPr>
                        <a:t>-13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solidFill>
                            <a:srgbClr val="000000"/>
                          </a:solidFill>
                          <a:effectLst/>
                        </a:rPr>
                        <a:t>26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solidFill>
                            <a:srgbClr val="000000"/>
                          </a:solidFill>
                          <a:effectLst/>
                        </a:rPr>
                        <a:t>4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394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solidFill>
                            <a:srgbClr val="000000"/>
                          </a:solidFill>
                          <a:effectLst/>
                        </a:rPr>
                        <a:t>6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solidFill>
                            <a:srgbClr val="000000"/>
                          </a:solidFill>
                          <a:effectLst/>
                        </a:rPr>
                        <a:t>16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solidFill>
                            <a:srgbClr val="000000"/>
                          </a:solidFill>
                          <a:effectLst/>
                        </a:rPr>
                        <a:t>137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solidFill>
                            <a:srgbClr val="000000"/>
                          </a:solidFill>
                          <a:effectLst/>
                        </a:rPr>
                        <a:t>2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solidFill>
                            <a:srgbClr val="000000"/>
                          </a:solidFill>
                          <a:effectLst/>
                        </a:rPr>
                        <a:t>7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solidFill>
                            <a:srgbClr val="000000"/>
                          </a:solidFill>
                          <a:effectLst/>
                        </a:rPr>
                        <a:t>14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solidFill>
                            <a:srgbClr val="000000"/>
                          </a:solidFill>
                          <a:effectLst/>
                        </a:rPr>
                        <a:t>4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394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solidFill>
                            <a:srgbClr val="000000"/>
                          </a:solidFill>
                          <a:effectLst/>
                        </a:rPr>
                        <a:t>7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solidFill>
                            <a:srgbClr val="000000"/>
                          </a:solidFill>
                          <a:effectLst/>
                        </a:rPr>
                        <a:t>20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solidFill>
                            <a:srgbClr val="000000"/>
                          </a:solidFill>
                          <a:effectLst/>
                        </a:rPr>
                        <a:t>157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solidFill>
                            <a:srgbClr val="000000"/>
                          </a:solidFill>
                          <a:effectLst/>
                        </a:rPr>
                        <a:t>6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solidFill>
                            <a:srgbClr val="000000"/>
                          </a:solidFill>
                          <a:effectLst/>
                        </a:rPr>
                        <a:t>27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solidFill>
                            <a:srgbClr val="000000"/>
                          </a:solidFill>
                          <a:effectLst/>
                        </a:rPr>
                        <a:t>162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solidFill>
                            <a:srgbClr val="000000"/>
                          </a:solidFill>
                          <a:effectLst/>
                        </a:rPr>
                        <a:t>36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5394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solidFill>
                            <a:srgbClr val="000000"/>
                          </a:solidFill>
                          <a:effectLst/>
                        </a:rPr>
                        <a:t>8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solidFill>
                            <a:srgbClr val="000000"/>
                          </a:solidFill>
                          <a:effectLst/>
                        </a:rPr>
                        <a:t>20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solidFill>
                            <a:srgbClr val="000000"/>
                          </a:solidFill>
                          <a:effectLst/>
                        </a:rPr>
                        <a:t>169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solidFill>
                            <a:srgbClr val="000000"/>
                          </a:solidFill>
                          <a:effectLst/>
                        </a:rPr>
                        <a:t>6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solidFill>
                            <a:srgbClr val="000000"/>
                          </a:solidFill>
                          <a:effectLst/>
                        </a:rPr>
                        <a:t>39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solidFill>
                            <a:srgbClr val="000000"/>
                          </a:solidFill>
                          <a:effectLst/>
                        </a:rPr>
                        <a:t>234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solidFill>
                            <a:srgbClr val="000000"/>
                          </a:solidFill>
                          <a:effectLst/>
                        </a:rPr>
                        <a:t>36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5394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solidFill>
                            <a:srgbClr val="000000"/>
                          </a:solidFill>
                          <a:effectLst/>
                        </a:rPr>
                        <a:t>9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solidFill>
                            <a:srgbClr val="000000"/>
                          </a:solidFill>
                          <a:effectLst/>
                        </a:rPr>
                        <a:t>22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solidFill>
                            <a:srgbClr val="000000"/>
                          </a:solidFill>
                          <a:effectLst/>
                        </a:rPr>
                        <a:t>149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solidFill>
                            <a:srgbClr val="000000"/>
                          </a:solidFill>
                          <a:effectLst/>
                        </a:rPr>
                        <a:t>8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solidFill>
                            <a:srgbClr val="000000"/>
                          </a:solidFill>
                          <a:effectLst/>
                        </a:rPr>
                        <a:t>19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solidFill>
                            <a:srgbClr val="000000"/>
                          </a:solidFill>
                          <a:effectLst/>
                        </a:rPr>
                        <a:t>152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solidFill>
                            <a:srgbClr val="000000"/>
                          </a:solidFill>
                          <a:effectLst/>
                        </a:rPr>
                        <a:t>64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5394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solidFill>
                            <a:srgbClr val="000000"/>
                          </a:solidFill>
                          <a:effectLst/>
                        </a:rPr>
                        <a:t>10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solidFill>
                            <a:srgbClr val="000000"/>
                          </a:solidFill>
                          <a:effectLst/>
                        </a:rPr>
                        <a:t>26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solidFill>
                            <a:srgbClr val="000000"/>
                          </a:solidFill>
                          <a:effectLst/>
                        </a:rPr>
                        <a:t>202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solidFill>
                            <a:srgbClr val="000000"/>
                          </a:solidFill>
                          <a:effectLst/>
                        </a:rPr>
                        <a:t>12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solidFill>
                            <a:srgbClr val="000000"/>
                          </a:solidFill>
                          <a:effectLst/>
                        </a:rPr>
                        <a:t>72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solidFill>
                            <a:srgbClr val="000000"/>
                          </a:solidFill>
                          <a:effectLst/>
                        </a:rPr>
                        <a:t>864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solidFill>
                            <a:srgbClr val="000000"/>
                          </a:solidFill>
                          <a:effectLst/>
                        </a:rPr>
                        <a:t>144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5" name="Rectangle 4"/>
          <p:cNvSpPr/>
          <p:nvPr/>
        </p:nvSpPr>
        <p:spPr>
          <a:xfrm>
            <a:off x="0" y="5719988"/>
            <a:ext cx="8637822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b="1" dirty="0">
                <a:solidFill>
                  <a:srgbClr val="000000"/>
                </a:solidFill>
                <a:latin typeface="+mn-lt"/>
              </a:rPr>
              <a:t>Means	14</a:t>
            </a:r>
            <a:r>
              <a:rPr lang="en-US" b="1" dirty="0">
                <a:latin typeface="+mn-lt"/>
              </a:rPr>
              <a:t>	</a:t>
            </a:r>
            <a:r>
              <a:rPr lang="en-US" b="1" dirty="0">
                <a:solidFill>
                  <a:srgbClr val="000000"/>
                </a:solidFill>
                <a:latin typeface="+mn-lt"/>
              </a:rPr>
              <a:t>130</a:t>
            </a:r>
            <a:r>
              <a:rPr lang="en-US" b="1" dirty="0">
                <a:latin typeface="+mn-lt"/>
              </a:rPr>
              <a:t>	</a:t>
            </a:r>
            <a:r>
              <a:rPr lang="en-US" b="1" dirty="0" smtClean="0">
                <a:solidFill>
                  <a:srgbClr val="000000"/>
                </a:solidFill>
                <a:latin typeface="+mn-lt"/>
              </a:rPr>
              <a:t>Totals</a:t>
            </a:r>
            <a:r>
              <a:rPr lang="en-US" b="1" dirty="0">
                <a:latin typeface="+mn-lt"/>
              </a:rPr>
              <a:t>	</a:t>
            </a:r>
            <a:r>
              <a:rPr lang="en-US" b="1" dirty="0">
                <a:solidFill>
                  <a:srgbClr val="000000"/>
                </a:solidFill>
                <a:latin typeface="+mn-lt"/>
              </a:rPr>
              <a:t>2840</a:t>
            </a:r>
            <a:r>
              <a:rPr lang="en-US" b="1" dirty="0">
                <a:latin typeface="+mn-lt"/>
              </a:rPr>
              <a:t>		</a:t>
            </a:r>
            <a:r>
              <a:rPr lang="en-US" b="1" dirty="0">
                <a:solidFill>
                  <a:srgbClr val="000000"/>
                </a:solidFill>
                <a:latin typeface="+mn-lt"/>
              </a:rPr>
              <a:t>568</a:t>
            </a:r>
            <a:r>
              <a:rPr lang="en-US" dirty="0">
                <a:latin typeface="+mn-lt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327529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  OLS  Computation</a:t>
            </a:r>
            <a:endParaRPr lang="en-US" dirty="0"/>
          </a:p>
        </p:txBody>
      </p:sp>
      <p:pic>
        <p:nvPicPr>
          <p:cNvPr id="4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339" t="15549" r="26395" b="39343"/>
          <a:stretch>
            <a:fillRect/>
          </a:stretch>
        </p:blipFill>
        <p:spPr bwMode="auto">
          <a:xfrm>
            <a:off x="841150" y="2483362"/>
            <a:ext cx="3454400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561974" y="1167186"/>
          <a:ext cx="8020052" cy="74168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0050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050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050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050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blipFill rotWithShape="0">
                      <a:blip r:embed="rId3"/>
                      <a:stretch>
                        <a:fillRect l="-304" t="-1613" r="-300608" b="-120968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blipFill rotWithShape="0">
                      <a:blip r:embed="rId3"/>
                      <a:stretch>
                        <a:fillRect l="-100304" t="-1613" r="-200608" b="-120968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blipFill rotWithShape="0">
                      <a:blip r:embed="rId3"/>
                      <a:stretch>
                        <a:fillRect l="-200304" t="-1613" r="-100608" b="-120968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blipFill rotWithShape="0">
                      <a:blip r:embed="rId3"/>
                      <a:stretch>
                        <a:fillRect l="-300304" t="-1613" r="-608" b="-120968"/>
                      </a:stretch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4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3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84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68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pic>
        <p:nvPicPr>
          <p:cNvPr id="6" name="Picture 1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339" t="71465" r="26395"/>
          <a:stretch>
            <a:fillRect/>
          </a:stretch>
        </p:blipFill>
        <p:spPr bwMode="auto">
          <a:xfrm>
            <a:off x="561974" y="4152276"/>
            <a:ext cx="3705225" cy="608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5"/>
          <p:cNvSpPr txBox="1">
            <a:spLocks noChangeArrowheads="1"/>
          </p:cNvSpPr>
          <p:nvPr/>
        </p:nvSpPr>
        <p:spPr bwMode="auto">
          <a:xfrm>
            <a:off x="4572000" y="2756894"/>
            <a:ext cx="23844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2400" dirty="0"/>
              <a:t>= 2840/568 = 5</a:t>
            </a:r>
          </a:p>
        </p:txBody>
      </p:sp>
      <p:sp>
        <p:nvSpPr>
          <p:cNvPr id="8" name="TextBox 13"/>
          <p:cNvSpPr txBox="1">
            <a:spLocks noChangeArrowheads="1"/>
          </p:cNvSpPr>
          <p:nvPr/>
        </p:nvSpPr>
        <p:spPr bwMode="auto">
          <a:xfrm>
            <a:off x="4572000" y="4334102"/>
            <a:ext cx="277018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2400" dirty="0"/>
              <a:t>= 130 – 5(14)= 60</a:t>
            </a:r>
          </a:p>
        </p:txBody>
      </p:sp>
      <p:sp>
        <p:nvSpPr>
          <p:cNvPr id="9" name="TextBox 8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313282" y="5293801"/>
            <a:ext cx="3234540" cy="830997"/>
          </a:xfrm>
          <a:prstGeom prst="rect">
            <a:avLst/>
          </a:prstGeom>
          <a:blipFill rotWithShape="0">
            <a:blip r:embed="rId4"/>
            <a:stretch>
              <a:fillRect l="-2825" t="-5839" r="-1883" b="-6569"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4171813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   </a:t>
            </a:r>
            <a:endParaRPr lang="en-US" dirty="0"/>
          </a:p>
        </p:txBody>
      </p:sp>
      <p:graphicFrame>
        <p:nvGraphicFramePr>
          <p:cNvPr id="4" name="Char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83934603"/>
              </p:ext>
            </p:extLst>
          </p:nvPr>
        </p:nvGraphicFramePr>
        <p:xfrm>
          <a:off x="939057" y="1358900"/>
          <a:ext cx="7260564" cy="520690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74557" y="824459"/>
            <a:ext cx="659667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/>
              <a:t>Graph – Estimated Linear Regression</a:t>
            </a:r>
          </a:p>
        </p:txBody>
      </p:sp>
    </p:spTree>
    <p:extLst>
      <p:ext uri="{BB962C8B-B14F-4D97-AF65-F5344CB8AC3E}">
        <p14:creationId xmlns:p14="http://schemas.microsoft.com/office/powerpoint/2010/main" val="1135854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1984" y="438770"/>
            <a:ext cx="7696200" cy="1143000"/>
          </a:xfrm>
        </p:spPr>
        <p:txBody>
          <a:bodyPr/>
          <a:lstStyle/>
          <a:p>
            <a:r>
              <a:rPr lang="en-US" altLang="en-US" dirty="0" smtClean="0"/>
              <a:t>  </a:t>
            </a:r>
            <a:r>
              <a:rPr lang="en-US" altLang="en-US" sz="2400" dirty="0" smtClean="0"/>
              <a:t>Graph </a:t>
            </a:r>
            <a:r>
              <a:rPr lang="en-US" altLang="en-US" sz="2400" dirty="0"/>
              <a:t>of Deviations about Regression Line</a:t>
            </a:r>
            <a:endParaRPr lang="en-US" sz="2400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87256" y="1581770"/>
            <a:ext cx="7450928" cy="48807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183525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   Sum of Square  Equation</a:t>
            </a:r>
            <a:endParaRPr lang="en-US" dirty="0"/>
          </a:p>
        </p:txBody>
      </p:sp>
      <p:sp>
        <p:nvSpPr>
          <p:cNvPr id="4" name="TextBox 3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182914" y="1161143"/>
            <a:ext cx="5895975" cy="4576637"/>
          </a:xfrm>
          <a:prstGeom prst="rect">
            <a:avLst/>
          </a:prstGeom>
          <a:blipFill rotWithShape="0">
            <a:blip r:embed="rId2"/>
            <a:stretch>
              <a:fillRect l="-2068" t="-1332" r="-414"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1266554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   Sum of Square  calculation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5688" y="787400"/>
            <a:ext cx="8858312" cy="53179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404338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    SS Calculation</a:t>
            </a:r>
            <a:endParaRPr lang="en-US" dirty="0"/>
          </a:p>
        </p:txBody>
      </p:sp>
      <p:sp>
        <p:nvSpPr>
          <p:cNvPr id="4" name="TextBox 6"/>
          <p:cNvSpPr txBox="1">
            <a:spLocks noChangeArrowheads="1"/>
          </p:cNvSpPr>
          <p:nvPr/>
        </p:nvSpPr>
        <p:spPr bwMode="auto">
          <a:xfrm>
            <a:off x="877314" y="1618938"/>
            <a:ext cx="7697059" cy="3785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1255713">
              <a:tabLst>
                <a:tab pos="1262063" algn="l"/>
                <a:tab pos="2511425" algn="l"/>
                <a:tab pos="3773488" algn="l"/>
                <a:tab pos="5021263" algn="l"/>
              </a:tabLs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255713">
              <a:tabLst>
                <a:tab pos="1262063" algn="l"/>
                <a:tab pos="2511425" algn="l"/>
                <a:tab pos="3773488" algn="l"/>
                <a:tab pos="5021263" algn="l"/>
              </a:tabLs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255713">
              <a:tabLst>
                <a:tab pos="1262063" algn="l"/>
                <a:tab pos="2511425" algn="l"/>
                <a:tab pos="3773488" algn="l"/>
                <a:tab pos="5021263" algn="l"/>
              </a:tabLs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255713">
              <a:tabLst>
                <a:tab pos="1262063" algn="l"/>
                <a:tab pos="2511425" algn="l"/>
                <a:tab pos="3773488" algn="l"/>
                <a:tab pos="5021263" algn="l"/>
              </a:tabLs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255713">
              <a:tabLst>
                <a:tab pos="1262063" algn="l"/>
                <a:tab pos="2511425" algn="l"/>
                <a:tab pos="3773488" algn="l"/>
                <a:tab pos="5021263" algn="l"/>
              </a:tabLs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255713" eaLnBrk="0" fontAlgn="base" hangingPunct="0">
              <a:spcBef>
                <a:spcPct val="0"/>
              </a:spcBef>
              <a:spcAft>
                <a:spcPct val="0"/>
              </a:spcAft>
              <a:tabLst>
                <a:tab pos="1262063" algn="l"/>
                <a:tab pos="2511425" algn="l"/>
                <a:tab pos="3773488" algn="l"/>
                <a:tab pos="5021263" algn="l"/>
              </a:tabLs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255713" eaLnBrk="0" fontAlgn="base" hangingPunct="0">
              <a:spcBef>
                <a:spcPct val="0"/>
              </a:spcBef>
              <a:spcAft>
                <a:spcPct val="0"/>
              </a:spcAft>
              <a:tabLst>
                <a:tab pos="1262063" algn="l"/>
                <a:tab pos="2511425" algn="l"/>
                <a:tab pos="3773488" algn="l"/>
                <a:tab pos="5021263" algn="l"/>
              </a:tabLs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255713" eaLnBrk="0" fontAlgn="base" hangingPunct="0">
              <a:spcBef>
                <a:spcPct val="0"/>
              </a:spcBef>
              <a:spcAft>
                <a:spcPct val="0"/>
              </a:spcAft>
              <a:tabLst>
                <a:tab pos="1262063" algn="l"/>
                <a:tab pos="2511425" algn="l"/>
                <a:tab pos="3773488" algn="l"/>
                <a:tab pos="5021263" algn="l"/>
              </a:tabLs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255713" eaLnBrk="0" fontAlgn="base" hangingPunct="0">
              <a:spcBef>
                <a:spcPct val="0"/>
              </a:spcBef>
              <a:spcAft>
                <a:spcPct val="0"/>
              </a:spcAft>
              <a:tabLst>
                <a:tab pos="1262063" algn="l"/>
                <a:tab pos="2511425" algn="l"/>
                <a:tab pos="3773488" algn="l"/>
                <a:tab pos="5021263" algn="l"/>
              </a:tabLs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200000"/>
              </a:lnSpc>
              <a:spcAft>
                <a:spcPts val="1800"/>
              </a:spcAft>
            </a:pPr>
            <a:r>
              <a:rPr lang="en-US" altLang="en-US" sz="1800" dirty="0">
                <a:solidFill>
                  <a:srgbClr val="000000"/>
                </a:solidFill>
              </a:rPr>
              <a:t>SST	=	SSR	+	SSE</a:t>
            </a:r>
          </a:p>
          <a:p>
            <a:pPr>
              <a:lnSpc>
                <a:spcPct val="200000"/>
              </a:lnSpc>
              <a:spcAft>
                <a:spcPts val="1800"/>
              </a:spcAft>
            </a:pPr>
            <a:r>
              <a:rPr lang="en-US" altLang="en-US" sz="1800" dirty="0">
                <a:solidFill>
                  <a:srgbClr val="000000"/>
                </a:solidFill>
              </a:rPr>
              <a:t>15730	=	14200	+	1530</a:t>
            </a:r>
          </a:p>
          <a:p>
            <a:pPr>
              <a:lnSpc>
                <a:spcPct val="200000"/>
              </a:lnSpc>
              <a:spcAft>
                <a:spcPts val="1800"/>
              </a:spcAft>
            </a:pPr>
            <a:r>
              <a:rPr lang="en-US" altLang="en-US" sz="1800" dirty="0">
                <a:solidFill>
                  <a:srgbClr val="000000"/>
                </a:solidFill>
              </a:rPr>
              <a:t>Coefficient of Determination = r</a:t>
            </a:r>
            <a:r>
              <a:rPr lang="en-US" altLang="en-US" sz="1800" baseline="30000" dirty="0">
                <a:solidFill>
                  <a:srgbClr val="000000"/>
                </a:solidFill>
              </a:rPr>
              <a:t>2</a:t>
            </a:r>
            <a:r>
              <a:rPr lang="en-US" altLang="en-US" sz="1800" dirty="0">
                <a:solidFill>
                  <a:srgbClr val="000000"/>
                </a:solidFill>
              </a:rPr>
              <a:t> = SSR/SST</a:t>
            </a:r>
          </a:p>
          <a:p>
            <a:pPr>
              <a:lnSpc>
                <a:spcPct val="200000"/>
              </a:lnSpc>
              <a:spcAft>
                <a:spcPts val="1800"/>
              </a:spcAft>
            </a:pPr>
            <a:r>
              <a:rPr lang="en-US" altLang="en-US" sz="1800" dirty="0">
                <a:solidFill>
                  <a:srgbClr val="000000"/>
                </a:solidFill>
              </a:rPr>
              <a:t>	</a:t>
            </a:r>
            <a:r>
              <a:rPr lang="en-US" altLang="en-US" sz="1800" dirty="0" smtClean="0">
                <a:solidFill>
                  <a:srgbClr val="000000"/>
                </a:solidFill>
              </a:rPr>
              <a:t>	</a:t>
            </a:r>
            <a:r>
              <a:rPr lang="en-US" altLang="en-US" sz="1800" dirty="0">
                <a:solidFill>
                  <a:srgbClr val="000000"/>
                </a:solidFill>
              </a:rPr>
              <a:t> </a:t>
            </a:r>
            <a:r>
              <a:rPr lang="en-US" altLang="en-US" sz="1800" dirty="0" smtClean="0">
                <a:solidFill>
                  <a:srgbClr val="000000"/>
                </a:solidFill>
              </a:rPr>
              <a:t>          = </a:t>
            </a:r>
            <a:r>
              <a:rPr lang="en-US" altLang="en-US" sz="1800" dirty="0">
                <a:solidFill>
                  <a:srgbClr val="000000"/>
                </a:solidFill>
              </a:rPr>
              <a:t>(14200/15730) </a:t>
            </a:r>
            <a:endParaRPr lang="en-US" altLang="en-US" sz="1800" dirty="0" smtClean="0">
              <a:solidFill>
                <a:srgbClr val="000000"/>
              </a:solidFill>
            </a:endParaRPr>
          </a:p>
          <a:p>
            <a:pPr>
              <a:lnSpc>
                <a:spcPct val="200000"/>
              </a:lnSpc>
              <a:spcAft>
                <a:spcPts val="1800"/>
              </a:spcAft>
            </a:pPr>
            <a:r>
              <a:rPr lang="en-US" altLang="en-US" sz="1800" dirty="0" smtClean="0">
                <a:solidFill>
                  <a:srgbClr val="000000"/>
                </a:solidFill>
              </a:rPr>
              <a:t>		</a:t>
            </a:r>
            <a:r>
              <a:rPr lang="en-US" altLang="en-US" sz="1800" dirty="0">
                <a:solidFill>
                  <a:srgbClr val="000000"/>
                </a:solidFill>
              </a:rPr>
              <a:t> </a:t>
            </a:r>
            <a:r>
              <a:rPr lang="en-US" altLang="en-US" sz="1800" dirty="0" smtClean="0">
                <a:solidFill>
                  <a:srgbClr val="000000"/>
                </a:solidFill>
              </a:rPr>
              <a:t>               = </a:t>
            </a:r>
            <a:r>
              <a:rPr lang="en-US" altLang="en-US" sz="1800" b="1" dirty="0">
                <a:solidFill>
                  <a:srgbClr val="000000"/>
                </a:solidFill>
              </a:rPr>
              <a:t>0.9027</a:t>
            </a:r>
          </a:p>
        </p:txBody>
      </p:sp>
    </p:spTree>
    <p:extLst>
      <p:ext uri="{BB962C8B-B14F-4D97-AF65-F5344CB8AC3E}">
        <p14:creationId xmlns:p14="http://schemas.microsoft.com/office/powerpoint/2010/main" val="3916020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" name="Google Shape;260;p30"/>
          <p:cNvSpPr txBox="1">
            <a:spLocks noGrp="1"/>
          </p:cNvSpPr>
          <p:nvPr>
            <p:ph type="body" idx="4294967295"/>
          </p:nvPr>
        </p:nvSpPr>
        <p:spPr>
          <a:xfrm>
            <a:off x="348336" y="1066800"/>
            <a:ext cx="8229600" cy="8863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IN"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upervised Machine Learning Steps - </a:t>
            </a:r>
            <a:endParaRPr/>
          </a:p>
          <a:p>
            <a:pPr marL="854075" marR="0" lvl="1" indent="-254000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854075" marR="0" lvl="1" indent="-254000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261" name="Google Shape;261;p30"/>
          <p:cNvGrpSpPr/>
          <p:nvPr/>
        </p:nvGrpSpPr>
        <p:grpSpPr>
          <a:xfrm>
            <a:off x="2590800" y="1752600"/>
            <a:ext cx="5148937" cy="461665"/>
            <a:chOff x="3200400" y="1828800"/>
            <a:chExt cx="5148937" cy="461665"/>
          </a:xfrm>
        </p:grpSpPr>
        <p:sp>
          <p:nvSpPr>
            <p:cNvPr id="262" name="Google Shape;262;p30"/>
            <p:cNvSpPr/>
            <p:nvPr/>
          </p:nvSpPr>
          <p:spPr>
            <a:xfrm>
              <a:off x="3200400" y="1828800"/>
              <a:ext cx="79247" cy="419099"/>
            </a:xfrm>
            <a:prstGeom prst="leftBrace">
              <a:avLst>
                <a:gd name="adj1" fmla="val 8333"/>
                <a:gd name="adj2" fmla="val 50000"/>
              </a:avLst>
            </a:prstGeom>
            <a:noFill/>
            <a:ln w="25400" cap="flat" cmpd="sng">
              <a:solidFill>
                <a:schemeClr val="accent1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40000" dist="20000" dir="5400000" rotWithShape="0">
                <a:srgbClr val="000000">
                  <a:alpha val="37254"/>
                </a:srgbClr>
              </a:outerShdw>
            </a:effectLst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63" name="Google Shape;263;p30"/>
            <p:cNvSpPr txBox="1"/>
            <p:nvPr/>
          </p:nvSpPr>
          <p:spPr>
            <a:xfrm>
              <a:off x="3352801" y="1828800"/>
              <a:ext cx="4996536" cy="46166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en-IN" sz="1200" b="0" i="0" u="none" strike="noStrike" cap="non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Identify what type of data, source of data and how to ingest data into your system. Need domain expertise and lateral thinking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264" name="Google Shape;264;p30"/>
          <p:cNvGrpSpPr/>
          <p:nvPr/>
        </p:nvGrpSpPr>
        <p:grpSpPr>
          <a:xfrm>
            <a:off x="3429000" y="2510135"/>
            <a:ext cx="5148937" cy="461665"/>
            <a:chOff x="3200400" y="1828800"/>
            <a:chExt cx="5148937" cy="461665"/>
          </a:xfrm>
        </p:grpSpPr>
        <p:sp>
          <p:nvSpPr>
            <p:cNvPr id="265" name="Google Shape;265;p30"/>
            <p:cNvSpPr/>
            <p:nvPr/>
          </p:nvSpPr>
          <p:spPr>
            <a:xfrm>
              <a:off x="3200400" y="1828800"/>
              <a:ext cx="79247" cy="419099"/>
            </a:xfrm>
            <a:prstGeom prst="leftBrace">
              <a:avLst>
                <a:gd name="adj1" fmla="val 8333"/>
                <a:gd name="adj2" fmla="val 50000"/>
              </a:avLst>
            </a:prstGeom>
            <a:noFill/>
            <a:ln w="25400" cap="flat" cmpd="sng">
              <a:solidFill>
                <a:schemeClr val="accent1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40000" dist="20000" dir="5400000" rotWithShape="0">
                <a:srgbClr val="000000">
                  <a:alpha val="37254"/>
                </a:srgbClr>
              </a:outerShdw>
            </a:effectLst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66" name="Google Shape;266;p30"/>
            <p:cNvSpPr txBox="1"/>
            <p:nvPr/>
          </p:nvSpPr>
          <p:spPr>
            <a:xfrm>
              <a:off x="3352801" y="1828800"/>
              <a:ext cx="4996536" cy="46166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en-IN" sz="1200" b="0" i="0" u="none" strike="noStrike" cap="non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Address data quality issues such as missing values, outliers, data pollution etc. Establish veracity of the data. Need domain expertise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267" name="Google Shape;267;p30"/>
          <p:cNvGrpSpPr/>
          <p:nvPr/>
        </p:nvGrpSpPr>
        <p:grpSpPr>
          <a:xfrm>
            <a:off x="533400" y="1676400"/>
            <a:ext cx="6553200" cy="4572000"/>
            <a:chOff x="533400" y="1676400"/>
            <a:chExt cx="6553200" cy="4572000"/>
          </a:xfrm>
        </p:grpSpPr>
        <p:cxnSp>
          <p:nvCxnSpPr>
            <p:cNvPr id="268" name="Google Shape;268;p30"/>
            <p:cNvCxnSpPr>
              <a:stCxn id="269" idx="1"/>
              <a:endCxn id="270" idx="1"/>
            </p:cNvCxnSpPr>
            <p:nvPr/>
          </p:nvCxnSpPr>
          <p:spPr>
            <a:xfrm rot="10800000">
              <a:off x="533400" y="1981200"/>
              <a:ext cx="838200" cy="685800"/>
            </a:xfrm>
            <a:prstGeom prst="bentConnector3">
              <a:avLst>
                <a:gd name="adj1" fmla="val 127273"/>
              </a:avLst>
            </a:prstGeom>
            <a:noFill/>
            <a:ln w="25400" cap="flat" cmpd="sng">
              <a:solidFill>
                <a:srgbClr val="FFEB9A"/>
              </a:solidFill>
              <a:prstDash val="solid"/>
              <a:round/>
              <a:headEnd type="none" w="sm" len="sm"/>
              <a:tailEnd type="triangle" w="med" len="med"/>
            </a:ln>
            <a:effectLst>
              <a:outerShdw blurRad="40000" dist="20000" dir="5400000" rotWithShape="0">
                <a:srgbClr val="000000">
                  <a:alpha val="37254"/>
                </a:srgbClr>
              </a:outerShdw>
            </a:effectLst>
          </p:spPr>
        </p:cxnSp>
        <p:cxnSp>
          <p:nvCxnSpPr>
            <p:cNvPr id="271" name="Google Shape;271;p30"/>
            <p:cNvCxnSpPr>
              <a:stCxn id="272" idx="1"/>
              <a:endCxn id="269" idx="1"/>
            </p:cNvCxnSpPr>
            <p:nvPr/>
          </p:nvCxnSpPr>
          <p:spPr>
            <a:xfrm rot="10800000">
              <a:off x="1371600" y="2667000"/>
              <a:ext cx="914400" cy="685800"/>
            </a:xfrm>
            <a:prstGeom prst="bentConnector3">
              <a:avLst>
                <a:gd name="adj1" fmla="val 125000"/>
              </a:avLst>
            </a:prstGeom>
            <a:noFill/>
            <a:ln w="25400" cap="flat" cmpd="sng">
              <a:solidFill>
                <a:srgbClr val="F57F81"/>
              </a:solidFill>
              <a:prstDash val="solid"/>
              <a:round/>
              <a:headEnd type="none" w="sm" len="sm"/>
              <a:tailEnd type="triangle" w="med" len="med"/>
            </a:ln>
            <a:effectLst>
              <a:outerShdw blurRad="40000" dist="20000" dir="5400000" rotWithShape="0">
                <a:srgbClr val="000000">
                  <a:alpha val="37254"/>
                </a:srgbClr>
              </a:outerShdw>
            </a:effectLst>
          </p:spPr>
        </p:cxnSp>
        <p:cxnSp>
          <p:nvCxnSpPr>
            <p:cNvPr id="273" name="Google Shape;273;p30"/>
            <p:cNvCxnSpPr>
              <a:stCxn id="274" idx="1"/>
              <a:endCxn id="272" idx="1"/>
            </p:cNvCxnSpPr>
            <p:nvPr/>
          </p:nvCxnSpPr>
          <p:spPr>
            <a:xfrm rot="10800000">
              <a:off x="2286000" y="3352800"/>
              <a:ext cx="838200" cy="685800"/>
            </a:xfrm>
            <a:prstGeom prst="bentConnector3">
              <a:avLst>
                <a:gd name="adj1" fmla="val 127273"/>
              </a:avLst>
            </a:prstGeom>
            <a:noFill/>
            <a:ln w="25400" cap="flat" cmpd="sng">
              <a:solidFill>
                <a:srgbClr val="FFEB9A"/>
              </a:solidFill>
              <a:prstDash val="solid"/>
              <a:round/>
              <a:headEnd type="none" w="sm" len="sm"/>
              <a:tailEnd type="triangle" w="med" len="med"/>
            </a:ln>
            <a:effectLst>
              <a:outerShdw blurRad="40000" dist="20000" dir="5400000" rotWithShape="0">
                <a:srgbClr val="000000">
                  <a:alpha val="37254"/>
                </a:srgbClr>
              </a:outerShdw>
            </a:effectLst>
          </p:spPr>
        </p:cxnSp>
        <p:cxnSp>
          <p:nvCxnSpPr>
            <p:cNvPr id="275" name="Google Shape;275;p30"/>
            <p:cNvCxnSpPr>
              <a:stCxn id="276" idx="1"/>
              <a:endCxn id="274" idx="1"/>
            </p:cNvCxnSpPr>
            <p:nvPr/>
          </p:nvCxnSpPr>
          <p:spPr>
            <a:xfrm rot="10800000">
              <a:off x="3124200" y="4038600"/>
              <a:ext cx="838200" cy="685800"/>
            </a:xfrm>
            <a:prstGeom prst="bentConnector3">
              <a:avLst>
                <a:gd name="adj1" fmla="val 127273"/>
              </a:avLst>
            </a:prstGeom>
            <a:noFill/>
            <a:ln w="25400" cap="flat" cmpd="sng">
              <a:solidFill>
                <a:srgbClr val="F57F81"/>
              </a:solidFill>
              <a:prstDash val="solid"/>
              <a:round/>
              <a:headEnd type="none" w="sm" len="sm"/>
              <a:tailEnd type="triangle" w="med" len="med"/>
            </a:ln>
            <a:effectLst>
              <a:outerShdw blurRad="40000" dist="20000" dir="5400000" rotWithShape="0">
                <a:srgbClr val="000000">
                  <a:alpha val="37254"/>
                </a:srgbClr>
              </a:outerShdw>
            </a:effectLst>
          </p:spPr>
        </p:cxnSp>
        <p:cxnSp>
          <p:nvCxnSpPr>
            <p:cNvPr id="277" name="Google Shape;277;p30"/>
            <p:cNvCxnSpPr>
              <a:stCxn id="278" idx="1"/>
              <a:endCxn id="276" idx="1"/>
            </p:cNvCxnSpPr>
            <p:nvPr/>
          </p:nvCxnSpPr>
          <p:spPr>
            <a:xfrm rot="10800000">
              <a:off x="3962400" y="4724400"/>
              <a:ext cx="838200" cy="685800"/>
            </a:xfrm>
            <a:prstGeom prst="bentConnector3">
              <a:avLst>
                <a:gd name="adj1" fmla="val 127273"/>
              </a:avLst>
            </a:prstGeom>
            <a:noFill/>
            <a:ln w="25400" cap="flat" cmpd="sng">
              <a:solidFill>
                <a:srgbClr val="FFEB9A"/>
              </a:solidFill>
              <a:prstDash val="solid"/>
              <a:round/>
              <a:headEnd type="none" w="sm" len="sm"/>
              <a:tailEnd type="triangle" w="med" len="med"/>
            </a:ln>
            <a:effectLst>
              <a:outerShdw blurRad="40000" dist="20000" dir="5400000" rotWithShape="0">
                <a:srgbClr val="000000">
                  <a:alpha val="37254"/>
                </a:srgbClr>
              </a:outerShdw>
            </a:effectLst>
          </p:spPr>
        </p:cxnSp>
        <p:grpSp>
          <p:nvGrpSpPr>
            <p:cNvPr id="279" name="Google Shape;279;p30"/>
            <p:cNvGrpSpPr/>
            <p:nvPr/>
          </p:nvGrpSpPr>
          <p:grpSpPr>
            <a:xfrm>
              <a:off x="533400" y="1676400"/>
              <a:ext cx="6553200" cy="4572000"/>
              <a:chOff x="457200" y="1828800"/>
              <a:chExt cx="6553200" cy="4572000"/>
            </a:xfrm>
          </p:grpSpPr>
          <p:sp>
            <p:nvSpPr>
              <p:cNvPr id="270" name="Google Shape;270;p30"/>
              <p:cNvSpPr/>
              <p:nvPr/>
            </p:nvSpPr>
            <p:spPr>
              <a:xfrm>
                <a:off x="457200" y="1828800"/>
                <a:ext cx="1295400" cy="609600"/>
              </a:xfrm>
              <a:prstGeom prst="roundRect">
                <a:avLst>
                  <a:gd name="adj" fmla="val 16667"/>
                </a:avLst>
              </a:prstGeom>
              <a:gradFill>
                <a:gsLst>
                  <a:gs pos="0">
                    <a:srgbClr val="00B0FF"/>
                  </a:gs>
                  <a:gs pos="100000">
                    <a:srgbClr val="76DBFF"/>
                  </a:gs>
                </a:gsLst>
                <a:lin ang="16200000" scaled="0"/>
              </a:gradFill>
              <a:ln w="9525" cap="flat" cmpd="sng">
                <a:solidFill>
                  <a:srgbClr val="00A0DE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3000" dir="5400000" rotWithShape="0">
                  <a:srgbClr val="000000">
                    <a:alpha val="34509"/>
                  </a:srgbClr>
                </a:outerShdw>
              </a:effectLst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rPr lang="en-IN" sz="1400" b="0" i="0" u="none" strike="noStrike" cap="non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rPr>
                  <a:t>Identify Data Required</a:t>
                </a:r>
                <a:endPara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269" name="Google Shape;269;p30"/>
              <p:cNvSpPr/>
              <p:nvPr/>
            </p:nvSpPr>
            <p:spPr>
              <a:xfrm>
                <a:off x="1295400" y="2514600"/>
                <a:ext cx="1295400" cy="609600"/>
              </a:xfrm>
              <a:prstGeom prst="roundRect">
                <a:avLst>
                  <a:gd name="adj" fmla="val 16667"/>
                </a:avLst>
              </a:prstGeom>
              <a:gradFill>
                <a:gsLst>
                  <a:gs pos="0">
                    <a:srgbClr val="00B0FF"/>
                  </a:gs>
                  <a:gs pos="100000">
                    <a:srgbClr val="76DBFF"/>
                  </a:gs>
                </a:gsLst>
                <a:lin ang="16200000" scaled="0"/>
              </a:gradFill>
              <a:ln w="9525" cap="flat" cmpd="sng">
                <a:solidFill>
                  <a:srgbClr val="00A0DE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3000" dir="5400000" rotWithShape="0">
                  <a:srgbClr val="000000">
                    <a:alpha val="34509"/>
                  </a:srgbClr>
                </a:outerShdw>
              </a:effectLst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rPr lang="en-IN" sz="1400" b="0" i="0" u="none" strike="noStrike" cap="non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rPr>
                  <a:t>Pre-process </a:t>
                </a:r>
                <a:endPara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endParaRPr>
              </a:p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rPr lang="en-IN" sz="1400" b="0" i="0" u="none" strike="noStrike" cap="non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rPr>
                  <a:t>Data</a:t>
                </a:r>
                <a:endPara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272" name="Google Shape;272;p30"/>
              <p:cNvSpPr/>
              <p:nvPr/>
            </p:nvSpPr>
            <p:spPr>
              <a:xfrm>
                <a:off x="2209800" y="3200400"/>
                <a:ext cx="1295400" cy="609600"/>
              </a:xfrm>
              <a:prstGeom prst="roundRect">
                <a:avLst>
                  <a:gd name="adj" fmla="val 16667"/>
                </a:avLst>
              </a:prstGeom>
              <a:gradFill>
                <a:gsLst>
                  <a:gs pos="0">
                    <a:srgbClr val="00B0FF"/>
                  </a:gs>
                  <a:gs pos="100000">
                    <a:srgbClr val="76DBFF"/>
                  </a:gs>
                </a:gsLst>
                <a:lin ang="16200000" scaled="0"/>
              </a:gradFill>
              <a:ln w="9525" cap="flat" cmpd="sng">
                <a:solidFill>
                  <a:srgbClr val="00A0DE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3000" dir="5400000" rotWithShape="0">
                  <a:srgbClr val="000000">
                    <a:alpha val="34509"/>
                  </a:srgbClr>
                </a:outerShdw>
              </a:effectLst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rPr lang="en-IN" sz="1400" b="0" i="0" u="none" strike="noStrike" cap="non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rPr>
                  <a:t>Create training &amp; test set</a:t>
                </a:r>
                <a:endPara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274" name="Google Shape;274;p30"/>
              <p:cNvSpPr/>
              <p:nvPr/>
            </p:nvSpPr>
            <p:spPr>
              <a:xfrm>
                <a:off x="3048000" y="3886200"/>
                <a:ext cx="1295400" cy="609600"/>
              </a:xfrm>
              <a:prstGeom prst="roundRect">
                <a:avLst>
                  <a:gd name="adj" fmla="val 16667"/>
                </a:avLst>
              </a:prstGeom>
              <a:gradFill>
                <a:gsLst>
                  <a:gs pos="0">
                    <a:srgbClr val="00B0FF"/>
                  </a:gs>
                  <a:gs pos="100000">
                    <a:srgbClr val="76DBFF"/>
                  </a:gs>
                </a:gsLst>
                <a:lin ang="16200000" scaled="0"/>
              </a:gradFill>
              <a:ln w="9525" cap="flat" cmpd="sng">
                <a:solidFill>
                  <a:srgbClr val="00A0DE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3000" dir="5400000" rotWithShape="0">
                  <a:srgbClr val="000000">
                    <a:alpha val="34509"/>
                  </a:srgbClr>
                </a:outerShdw>
              </a:effectLst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rPr lang="en-IN" sz="1400" b="0" i="0" u="none" strike="noStrike" cap="non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rPr>
                  <a:t>Select appropriate algorithm/s</a:t>
                </a:r>
                <a:endPara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276" name="Google Shape;276;p30"/>
              <p:cNvSpPr/>
              <p:nvPr/>
            </p:nvSpPr>
            <p:spPr>
              <a:xfrm>
                <a:off x="3886200" y="4572000"/>
                <a:ext cx="1295400" cy="609600"/>
              </a:xfrm>
              <a:prstGeom prst="roundRect">
                <a:avLst>
                  <a:gd name="adj" fmla="val 16667"/>
                </a:avLst>
              </a:prstGeom>
              <a:gradFill>
                <a:gsLst>
                  <a:gs pos="0">
                    <a:srgbClr val="00B0FF"/>
                  </a:gs>
                  <a:gs pos="100000">
                    <a:srgbClr val="76DBFF"/>
                  </a:gs>
                </a:gsLst>
                <a:lin ang="16200000" scaled="0"/>
              </a:gradFill>
              <a:ln w="9525" cap="flat" cmpd="sng">
                <a:solidFill>
                  <a:srgbClr val="00A0DE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3000" dir="5400000" rotWithShape="0">
                  <a:srgbClr val="000000">
                    <a:alpha val="34509"/>
                  </a:srgbClr>
                </a:outerShdw>
              </a:effectLst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rPr lang="en-IN" sz="1400" b="0" i="0" u="none" strike="noStrike" cap="non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rPr>
                  <a:t>Train &amp; build the model</a:t>
                </a:r>
                <a:endPara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278" name="Google Shape;278;p30"/>
              <p:cNvSpPr/>
              <p:nvPr/>
            </p:nvSpPr>
            <p:spPr>
              <a:xfrm>
                <a:off x="4724400" y="5257800"/>
                <a:ext cx="1295400" cy="609600"/>
              </a:xfrm>
              <a:prstGeom prst="roundRect">
                <a:avLst>
                  <a:gd name="adj" fmla="val 16667"/>
                </a:avLst>
              </a:prstGeom>
              <a:gradFill>
                <a:gsLst>
                  <a:gs pos="0">
                    <a:srgbClr val="00B0FF"/>
                  </a:gs>
                  <a:gs pos="100000">
                    <a:srgbClr val="76DBFF"/>
                  </a:gs>
                </a:gsLst>
                <a:lin ang="16200000" scaled="0"/>
              </a:gradFill>
              <a:ln w="9525" cap="flat" cmpd="sng">
                <a:solidFill>
                  <a:srgbClr val="00A0DE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3000" dir="5400000" rotWithShape="0">
                  <a:srgbClr val="000000">
                    <a:alpha val="34509"/>
                  </a:srgbClr>
                </a:outerShdw>
              </a:effectLst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400"/>
                  <a:buFont typeface="Arial"/>
                  <a:buNone/>
                </a:pPr>
                <a:r>
                  <a:rPr lang="en-IN" sz="1400" b="0" i="0" u="none" strike="noStrike" cap="non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rPr>
                  <a:t>Evaluate with test data</a:t>
                </a:r>
                <a:endPara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280" name="Google Shape;280;p30"/>
              <p:cNvSpPr/>
              <p:nvPr/>
            </p:nvSpPr>
            <p:spPr>
              <a:xfrm>
                <a:off x="5867400" y="5867400"/>
                <a:ext cx="1143000" cy="533400"/>
              </a:xfrm>
              <a:prstGeom prst="flowChartDecision">
                <a:avLst/>
              </a:prstGeom>
              <a:gradFill>
                <a:gsLst>
                  <a:gs pos="0">
                    <a:srgbClr val="00B0FF"/>
                  </a:gs>
                  <a:gs pos="100000">
                    <a:srgbClr val="76DBFF"/>
                  </a:gs>
                </a:gsLst>
                <a:lin ang="16200000" scaled="0"/>
              </a:gradFill>
              <a:ln w="9525" cap="flat" cmpd="sng">
                <a:solidFill>
                  <a:srgbClr val="00A0DE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3000" dir="5400000" rotWithShape="0">
                  <a:srgbClr val="000000">
                    <a:alpha val="34509"/>
                  </a:srgbClr>
                </a:outerShdw>
              </a:effectLst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200"/>
                  <a:buFont typeface="Arial"/>
                  <a:buNone/>
                </a:pPr>
                <a:r>
                  <a:rPr lang="en-IN" sz="12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rPr>
                  <a:t>OK?</a:t>
                </a:r>
                <a:endPara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cxnSp>
            <p:nvCxnSpPr>
              <p:cNvPr id="281" name="Google Shape;281;p30"/>
              <p:cNvCxnSpPr>
                <a:stCxn id="280" idx="1"/>
                <a:endCxn id="270" idx="2"/>
              </p:cNvCxnSpPr>
              <p:nvPr/>
            </p:nvCxnSpPr>
            <p:spPr>
              <a:xfrm rot="10800000">
                <a:off x="1104900" y="2438400"/>
                <a:ext cx="4762500" cy="3695700"/>
              </a:xfrm>
              <a:prstGeom prst="bentConnector2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triangle" w="med" len="med"/>
              </a:ln>
              <a:effectLst>
                <a:outerShdw blurRad="40000" dist="20000" dir="5400000" rotWithShape="0">
                  <a:srgbClr val="000000">
                    <a:alpha val="37254"/>
                  </a:srgbClr>
                </a:outerShdw>
              </a:effectLst>
            </p:spPr>
          </p:cxnSp>
          <p:cxnSp>
            <p:nvCxnSpPr>
              <p:cNvPr id="282" name="Google Shape;282;p30"/>
              <p:cNvCxnSpPr>
                <a:stCxn id="270" idx="3"/>
                <a:endCxn id="269" idx="0"/>
              </p:cNvCxnSpPr>
              <p:nvPr/>
            </p:nvCxnSpPr>
            <p:spPr>
              <a:xfrm>
                <a:off x="1752600" y="2133600"/>
                <a:ext cx="190500" cy="381000"/>
              </a:xfrm>
              <a:prstGeom prst="bentConnector2">
                <a:avLst/>
              </a:prstGeom>
              <a:noFill/>
              <a:ln w="25400" cap="flat" cmpd="sng">
                <a:solidFill>
                  <a:schemeClr val="accent1"/>
                </a:solidFill>
                <a:prstDash val="solid"/>
                <a:round/>
                <a:headEnd type="none" w="sm" len="sm"/>
                <a:tailEnd type="triangle" w="med" len="med"/>
              </a:ln>
              <a:effectLst>
                <a:outerShdw blurRad="40000" dist="20000" dir="5400000" rotWithShape="0">
                  <a:srgbClr val="000000">
                    <a:alpha val="37254"/>
                  </a:srgbClr>
                </a:outerShdw>
              </a:effectLst>
            </p:spPr>
          </p:cxnSp>
          <p:cxnSp>
            <p:nvCxnSpPr>
              <p:cNvPr id="283" name="Google Shape;283;p30"/>
              <p:cNvCxnSpPr>
                <a:stCxn id="269" idx="3"/>
                <a:endCxn id="272" idx="0"/>
              </p:cNvCxnSpPr>
              <p:nvPr/>
            </p:nvCxnSpPr>
            <p:spPr>
              <a:xfrm>
                <a:off x="2590800" y="2819400"/>
                <a:ext cx="266700" cy="381000"/>
              </a:xfrm>
              <a:prstGeom prst="bentConnector2">
                <a:avLst/>
              </a:prstGeom>
              <a:noFill/>
              <a:ln w="25400" cap="flat" cmpd="sng">
                <a:solidFill>
                  <a:schemeClr val="accent1"/>
                </a:solidFill>
                <a:prstDash val="solid"/>
                <a:round/>
                <a:headEnd type="none" w="sm" len="sm"/>
                <a:tailEnd type="triangle" w="med" len="med"/>
              </a:ln>
              <a:effectLst>
                <a:outerShdw blurRad="40000" dist="20000" dir="5400000" rotWithShape="0">
                  <a:srgbClr val="000000">
                    <a:alpha val="37254"/>
                  </a:srgbClr>
                </a:outerShdw>
              </a:effectLst>
            </p:spPr>
          </p:cxnSp>
          <p:cxnSp>
            <p:nvCxnSpPr>
              <p:cNvPr id="284" name="Google Shape;284;p30"/>
              <p:cNvCxnSpPr>
                <a:stCxn id="272" idx="3"/>
                <a:endCxn id="274" idx="0"/>
              </p:cNvCxnSpPr>
              <p:nvPr/>
            </p:nvCxnSpPr>
            <p:spPr>
              <a:xfrm>
                <a:off x="3505200" y="3505200"/>
                <a:ext cx="190500" cy="381000"/>
              </a:xfrm>
              <a:prstGeom prst="bentConnector2">
                <a:avLst/>
              </a:prstGeom>
              <a:noFill/>
              <a:ln w="25400" cap="flat" cmpd="sng">
                <a:solidFill>
                  <a:schemeClr val="accent1"/>
                </a:solidFill>
                <a:prstDash val="solid"/>
                <a:round/>
                <a:headEnd type="none" w="sm" len="sm"/>
                <a:tailEnd type="triangle" w="med" len="med"/>
              </a:ln>
              <a:effectLst>
                <a:outerShdw blurRad="40000" dist="20000" dir="5400000" rotWithShape="0">
                  <a:srgbClr val="000000">
                    <a:alpha val="37254"/>
                  </a:srgbClr>
                </a:outerShdw>
              </a:effectLst>
            </p:spPr>
          </p:cxnSp>
          <p:cxnSp>
            <p:nvCxnSpPr>
              <p:cNvPr id="285" name="Google Shape;285;p30"/>
              <p:cNvCxnSpPr>
                <a:stCxn id="274" idx="3"/>
                <a:endCxn id="276" idx="0"/>
              </p:cNvCxnSpPr>
              <p:nvPr/>
            </p:nvCxnSpPr>
            <p:spPr>
              <a:xfrm>
                <a:off x="4343400" y="4191000"/>
                <a:ext cx="190500" cy="381000"/>
              </a:xfrm>
              <a:prstGeom prst="bentConnector2">
                <a:avLst/>
              </a:prstGeom>
              <a:noFill/>
              <a:ln w="25400" cap="flat" cmpd="sng">
                <a:solidFill>
                  <a:schemeClr val="accent1"/>
                </a:solidFill>
                <a:prstDash val="solid"/>
                <a:round/>
                <a:headEnd type="none" w="sm" len="sm"/>
                <a:tailEnd type="triangle" w="med" len="med"/>
              </a:ln>
              <a:effectLst>
                <a:outerShdw blurRad="40000" dist="20000" dir="5400000" rotWithShape="0">
                  <a:srgbClr val="000000">
                    <a:alpha val="37254"/>
                  </a:srgbClr>
                </a:outerShdw>
              </a:effectLst>
            </p:spPr>
          </p:cxnSp>
          <p:cxnSp>
            <p:nvCxnSpPr>
              <p:cNvPr id="286" name="Google Shape;286;p30"/>
              <p:cNvCxnSpPr>
                <a:stCxn id="276" idx="3"/>
                <a:endCxn id="278" idx="0"/>
              </p:cNvCxnSpPr>
              <p:nvPr/>
            </p:nvCxnSpPr>
            <p:spPr>
              <a:xfrm>
                <a:off x="5181600" y="4876800"/>
                <a:ext cx="190500" cy="381000"/>
              </a:xfrm>
              <a:prstGeom prst="bentConnector2">
                <a:avLst/>
              </a:prstGeom>
              <a:noFill/>
              <a:ln w="25400" cap="flat" cmpd="sng">
                <a:solidFill>
                  <a:schemeClr val="accent1"/>
                </a:solidFill>
                <a:prstDash val="solid"/>
                <a:round/>
                <a:headEnd type="none" w="sm" len="sm"/>
                <a:tailEnd type="triangle" w="med" len="med"/>
              </a:ln>
              <a:effectLst>
                <a:outerShdw blurRad="40000" dist="20000" dir="5400000" rotWithShape="0">
                  <a:srgbClr val="000000">
                    <a:alpha val="37254"/>
                  </a:srgbClr>
                </a:outerShdw>
              </a:effectLst>
            </p:spPr>
          </p:cxnSp>
          <p:cxnSp>
            <p:nvCxnSpPr>
              <p:cNvPr id="287" name="Google Shape;287;p30"/>
              <p:cNvCxnSpPr>
                <a:stCxn id="278" idx="3"/>
                <a:endCxn id="280" idx="0"/>
              </p:cNvCxnSpPr>
              <p:nvPr/>
            </p:nvCxnSpPr>
            <p:spPr>
              <a:xfrm>
                <a:off x="6019800" y="5562600"/>
                <a:ext cx="419100" cy="304800"/>
              </a:xfrm>
              <a:prstGeom prst="bentConnector2">
                <a:avLst/>
              </a:prstGeom>
              <a:noFill/>
              <a:ln w="25400" cap="flat" cmpd="sng">
                <a:solidFill>
                  <a:schemeClr val="accent1"/>
                </a:solidFill>
                <a:prstDash val="solid"/>
                <a:round/>
                <a:headEnd type="none" w="sm" len="sm"/>
                <a:tailEnd type="triangle" w="med" len="med"/>
              </a:ln>
              <a:effectLst>
                <a:outerShdw blurRad="40000" dist="20000" dir="5400000" rotWithShape="0">
                  <a:srgbClr val="000000">
                    <a:alpha val="37254"/>
                  </a:srgbClr>
                </a:outerShdw>
              </a:effectLst>
            </p:spPr>
          </p:cxnSp>
          <p:cxnSp>
            <p:nvCxnSpPr>
              <p:cNvPr id="288" name="Google Shape;288;p30"/>
              <p:cNvCxnSpPr>
                <a:stCxn id="280" idx="1"/>
                <a:endCxn id="269" idx="2"/>
              </p:cNvCxnSpPr>
              <p:nvPr/>
            </p:nvCxnSpPr>
            <p:spPr>
              <a:xfrm rot="10800000">
                <a:off x="1943100" y="3124200"/>
                <a:ext cx="3924300" cy="3009900"/>
              </a:xfrm>
              <a:prstGeom prst="bentConnector2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triangle" w="med" len="med"/>
              </a:ln>
              <a:effectLst>
                <a:outerShdw blurRad="40000" dist="20000" dir="5400000" rotWithShape="0">
                  <a:srgbClr val="000000">
                    <a:alpha val="37254"/>
                  </a:srgbClr>
                </a:outerShdw>
              </a:effectLst>
            </p:spPr>
          </p:cxnSp>
          <p:cxnSp>
            <p:nvCxnSpPr>
              <p:cNvPr id="289" name="Google Shape;289;p30"/>
              <p:cNvCxnSpPr>
                <a:stCxn id="280" idx="1"/>
                <a:endCxn id="272" idx="2"/>
              </p:cNvCxnSpPr>
              <p:nvPr/>
            </p:nvCxnSpPr>
            <p:spPr>
              <a:xfrm rot="10800000">
                <a:off x="2857500" y="3810000"/>
                <a:ext cx="3009900" cy="2324100"/>
              </a:xfrm>
              <a:prstGeom prst="bentConnector2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triangle" w="med" len="med"/>
              </a:ln>
              <a:effectLst>
                <a:outerShdw blurRad="40000" dist="20000" dir="5400000" rotWithShape="0">
                  <a:srgbClr val="000000">
                    <a:alpha val="37254"/>
                  </a:srgbClr>
                </a:outerShdw>
              </a:effectLst>
            </p:spPr>
          </p:cxnSp>
          <p:cxnSp>
            <p:nvCxnSpPr>
              <p:cNvPr id="290" name="Google Shape;290;p30"/>
              <p:cNvCxnSpPr>
                <a:stCxn id="280" idx="1"/>
                <a:endCxn id="274" idx="2"/>
              </p:cNvCxnSpPr>
              <p:nvPr/>
            </p:nvCxnSpPr>
            <p:spPr>
              <a:xfrm rot="10800000">
                <a:off x="3695700" y="4495800"/>
                <a:ext cx="2171700" cy="1638300"/>
              </a:xfrm>
              <a:prstGeom prst="bentConnector2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triangle" w="med" len="med"/>
              </a:ln>
              <a:effectLst>
                <a:outerShdw blurRad="40000" dist="20000" dir="5400000" rotWithShape="0">
                  <a:srgbClr val="000000">
                    <a:alpha val="37254"/>
                  </a:srgbClr>
                </a:outerShdw>
              </a:effectLst>
            </p:spPr>
          </p:cxnSp>
          <p:cxnSp>
            <p:nvCxnSpPr>
              <p:cNvPr id="291" name="Google Shape;291;p30"/>
              <p:cNvCxnSpPr>
                <a:stCxn id="280" idx="1"/>
                <a:endCxn id="276" idx="2"/>
              </p:cNvCxnSpPr>
              <p:nvPr/>
            </p:nvCxnSpPr>
            <p:spPr>
              <a:xfrm rot="10800000">
                <a:off x="4533900" y="5181600"/>
                <a:ext cx="1333500" cy="952500"/>
              </a:xfrm>
              <a:prstGeom prst="bentConnector2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triangle" w="med" len="med"/>
              </a:ln>
              <a:effectLst>
                <a:outerShdw blurRad="40000" dist="20000" dir="5400000" rotWithShape="0">
                  <a:srgbClr val="000000">
                    <a:alpha val="37254"/>
                  </a:srgbClr>
                </a:outerShdw>
              </a:effectLst>
            </p:spPr>
          </p:cxnSp>
        </p:grpSp>
      </p:grpSp>
      <p:grpSp>
        <p:nvGrpSpPr>
          <p:cNvPr id="292" name="Google Shape;292;p30"/>
          <p:cNvGrpSpPr/>
          <p:nvPr/>
        </p:nvGrpSpPr>
        <p:grpSpPr>
          <a:xfrm>
            <a:off x="4343400" y="3195935"/>
            <a:ext cx="4234537" cy="461665"/>
            <a:chOff x="3200400" y="1828800"/>
            <a:chExt cx="5148937" cy="461665"/>
          </a:xfrm>
        </p:grpSpPr>
        <p:sp>
          <p:nvSpPr>
            <p:cNvPr id="293" name="Google Shape;293;p30"/>
            <p:cNvSpPr/>
            <p:nvPr/>
          </p:nvSpPr>
          <p:spPr>
            <a:xfrm>
              <a:off x="3200400" y="1828800"/>
              <a:ext cx="79247" cy="419099"/>
            </a:xfrm>
            <a:prstGeom prst="leftBrace">
              <a:avLst>
                <a:gd name="adj1" fmla="val 8333"/>
                <a:gd name="adj2" fmla="val 50000"/>
              </a:avLst>
            </a:prstGeom>
            <a:noFill/>
            <a:ln w="25400" cap="flat" cmpd="sng">
              <a:solidFill>
                <a:schemeClr val="accent1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40000" dist="20000" dir="5400000" rotWithShape="0">
                <a:srgbClr val="000000">
                  <a:alpha val="37254"/>
                </a:srgbClr>
              </a:outerShdw>
            </a:effectLst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94" name="Google Shape;294;p30"/>
            <p:cNvSpPr txBox="1"/>
            <p:nvPr/>
          </p:nvSpPr>
          <p:spPr>
            <a:xfrm>
              <a:off x="3352801" y="1828800"/>
              <a:ext cx="4996536" cy="46166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en-IN" sz="1200" b="0" i="0" u="none" strike="noStrike" cap="non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Split the data into training set and test set. Generally 70:30 ratio is used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295" name="Google Shape;295;p30"/>
          <p:cNvGrpSpPr/>
          <p:nvPr/>
        </p:nvGrpSpPr>
        <p:grpSpPr>
          <a:xfrm>
            <a:off x="4985663" y="3881735"/>
            <a:ext cx="4234537" cy="461665"/>
            <a:chOff x="3200400" y="1828800"/>
            <a:chExt cx="5148937" cy="461665"/>
          </a:xfrm>
        </p:grpSpPr>
        <p:sp>
          <p:nvSpPr>
            <p:cNvPr id="296" name="Google Shape;296;p30"/>
            <p:cNvSpPr/>
            <p:nvPr/>
          </p:nvSpPr>
          <p:spPr>
            <a:xfrm>
              <a:off x="3200400" y="1828800"/>
              <a:ext cx="79247" cy="419099"/>
            </a:xfrm>
            <a:prstGeom prst="leftBrace">
              <a:avLst>
                <a:gd name="adj1" fmla="val 8333"/>
                <a:gd name="adj2" fmla="val 50000"/>
              </a:avLst>
            </a:prstGeom>
            <a:noFill/>
            <a:ln w="25400" cap="flat" cmpd="sng">
              <a:solidFill>
                <a:schemeClr val="accent1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40000" dist="20000" dir="5400000" rotWithShape="0">
                <a:srgbClr val="000000">
                  <a:alpha val="37254"/>
                </a:srgbClr>
              </a:outerShdw>
            </a:effectLst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97" name="Google Shape;297;p30"/>
            <p:cNvSpPr txBox="1"/>
            <p:nvPr/>
          </p:nvSpPr>
          <p:spPr>
            <a:xfrm>
              <a:off x="3352801" y="1828800"/>
              <a:ext cx="4996536" cy="46166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en-IN" sz="1200" b="0" i="0" u="none" strike="noStrike" cap="non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Select appropriate algorithm/s to model. For e.g. Random Forest, K Nearest Neighbors etc. Depends on data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298" name="Google Shape;298;p30"/>
          <p:cNvGrpSpPr/>
          <p:nvPr/>
        </p:nvGrpSpPr>
        <p:grpSpPr>
          <a:xfrm>
            <a:off x="5791201" y="4531668"/>
            <a:ext cx="3124200" cy="419099"/>
            <a:chOff x="3200400" y="1828800"/>
            <a:chExt cx="5148937" cy="419099"/>
          </a:xfrm>
        </p:grpSpPr>
        <p:sp>
          <p:nvSpPr>
            <p:cNvPr id="299" name="Google Shape;299;p30"/>
            <p:cNvSpPr/>
            <p:nvPr/>
          </p:nvSpPr>
          <p:spPr>
            <a:xfrm>
              <a:off x="3200400" y="1828800"/>
              <a:ext cx="79247" cy="419099"/>
            </a:xfrm>
            <a:prstGeom prst="leftBrace">
              <a:avLst>
                <a:gd name="adj1" fmla="val 8333"/>
                <a:gd name="adj2" fmla="val 50000"/>
              </a:avLst>
            </a:prstGeom>
            <a:noFill/>
            <a:ln w="25400" cap="flat" cmpd="sng">
              <a:solidFill>
                <a:schemeClr val="accent1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40000" dist="20000" dir="5400000" rotWithShape="0">
                <a:srgbClr val="000000">
                  <a:alpha val="37254"/>
                </a:srgbClr>
              </a:outerShdw>
            </a:effectLst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00" name="Google Shape;300;p30"/>
            <p:cNvSpPr txBox="1"/>
            <p:nvPr/>
          </p:nvSpPr>
          <p:spPr>
            <a:xfrm>
              <a:off x="3352801" y="1828800"/>
              <a:ext cx="4996536" cy="276999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en-IN" sz="1200" b="0" i="0" u="none" strike="noStrike" cap="non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Build the model in Python or Spark or R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301" name="Google Shape;301;p30"/>
          <p:cNvGrpSpPr/>
          <p:nvPr/>
        </p:nvGrpSpPr>
        <p:grpSpPr>
          <a:xfrm>
            <a:off x="6629400" y="5029198"/>
            <a:ext cx="2435088" cy="476254"/>
            <a:chOff x="3200400" y="1828800"/>
            <a:chExt cx="5148937" cy="419099"/>
          </a:xfrm>
        </p:grpSpPr>
        <p:sp>
          <p:nvSpPr>
            <p:cNvPr id="302" name="Google Shape;302;p30"/>
            <p:cNvSpPr/>
            <p:nvPr/>
          </p:nvSpPr>
          <p:spPr>
            <a:xfrm>
              <a:off x="3200400" y="1828800"/>
              <a:ext cx="79247" cy="419099"/>
            </a:xfrm>
            <a:prstGeom prst="leftBrace">
              <a:avLst>
                <a:gd name="adj1" fmla="val 8333"/>
                <a:gd name="adj2" fmla="val 50000"/>
              </a:avLst>
            </a:prstGeom>
            <a:noFill/>
            <a:ln w="25400" cap="flat" cmpd="sng">
              <a:solidFill>
                <a:schemeClr val="accent1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40000" dist="20000" dir="5400000" rotWithShape="0">
                <a:srgbClr val="000000">
                  <a:alpha val="37254"/>
                </a:srgbClr>
              </a:outerShdw>
            </a:effectLst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03" name="Google Shape;303;p30"/>
            <p:cNvSpPr txBox="1"/>
            <p:nvPr/>
          </p:nvSpPr>
          <p:spPr>
            <a:xfrm>
              <a:off x="3352801" y="1828800"/>
              <a:ext cx="4996536" cy="323549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en-IN" sz="1200" b="0" i="0" u="none" strike="noStrike" cap="non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Evaluate the model on test data ensure it is not overfit or underfit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sp>
        <p:nvSpPr>
          <p:cNvPr id="304" name="Google Shape;304;p30"/>
          <p:cNvSpPr txBox="1"/>
          <p:nvPr/>
        </p:nvSpPr>
        <p:spPr>
          <a:xfrm>
            <a:off x="5453504" y="6019800"/>
            <a:ext cx="413896" cy="30777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en-IN"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05" name="Google Shape;305;p30"/>
          <p:cNvSpPr txBox="1"/>
          <p:nvPr/>
        </p:nvSpPr>
        <p:spPr>
          <a:xfrm>
            <a:off x="7206104" y="5981700"/>
            <a:ext cx="477567" cy="30777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en-IN"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Yes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306" name="Google Shape;306;p30"/>
          <p:cNvCxnSpPr>
            <a:stCxn id="280" idx="3"/>
          </p:cNvCxnSpPr>
          <p:nvPr/>
        </p:nvCxnSpPr>
        <p:spPr>
          <a:xfrm>
            <a:off x="7086600" y="5981700"/>
            <a:ext cx="533400" cy="0"/>
          </a:xfrm>
          <a:prstGeom prst="straightConnector1">
            <a:avLst/>
          </a:prstGeom>
          <a:noFill/>
          <a:ln w="25400" cap="flat" cmpd="sng">
            <a:solidFill>
              <a:schemeClr val="accent1"/>
            </a:solidFill>
            <a:prstDash val="solid"/>
            <a:round/>
            <a:headEnd type="none" w="sm" len="sm"/>
            <a:tailEnd type="triangle" w="med" len="med"/>
          </a:ln>
          <a:effectLst>
            <a:outerShdw blurRad="40000" dist="20000" dir="5400000" rotWithShape="0">
              <a:srgbClr val="000000">
                <a:alpha val="37254"/>
              </a:srgbClr>
            </a:outerShdw>
          </a:effectLst>
        </p:spPr>
      </p:cxnSp>
      <p:grpSp>
        <p:nvGrpSpPr>
          <p:cNvPr id="307" name="Google Shape;307;p30"/>
          <p:cNvGrpSpPr/>
          <p:nvPr/>
        </p:nvGrpSpPr>
        <p:grpSpPr>
          <a:xfrm>
            <a:off x="7739504" y="5772151"/>
            <a:ext cx="1282871" cy="323850"/>
            <a:chOff x="3200400" y="1828800"/>
            <a:chExt cx="5148937" cy="419099"/>
          </a:xfrm>
        </p:grpSpPr>
        <p:sp>
          <p:nvSpPr>
            <p:cNvPr id="308" name="Google Shape;308;p30"/>
            <p:cNvSpPr/>
            <p:nvPr/>
          </p:nvSpPr>
          <p:spPr>
            <a:xfrm>
              <a:off x="3200400" y="1828800"/>
              <a:ext cx="79247" cy="419099"/>
            </a:xfrm>
            <a:prstGeom prst="leftBrace">
              <a:avLst>
                <a:gd name="adj1" fmla="val 8333"/>
                <a:gd name="adj2" fmla="val 50000"/>
              </a:avLst>
            </a:prstGeom>
            <a:noFill/>
            <a:ln w="25400" cap="flat" cmpd="sng">
              <a:solidFill>
                <a:schemeClr val="accent1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40000" dist="20000" dir="5400000" rotWithShape="0">
                <a:srgbClr val="000000">
                  <a:alpha val="37254"/>
                </a:srgbClr>
              </a:outerShdw>
            </a:effectLst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09" name="Google Shape;309;p30"/>
            <p:cNvSpPr txBox="1"/>
            <p:nvPr/>
          </p:nvSpPr>
          <p:spPr>
            <a:xfrm>
              <a:off x="3352801" y="1828800"/>
              <a:ext cx="4996536" cy="276999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en-IN" sz="1200" b="0" i="0" u="none" strike="noStrike" cap="none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Deploy at scale</a:t>
              </a: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224808" y="2842127"/>
            <a:ext cx="698928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800" b="1" dirty="0" smtClean="0">
                <a:solidFill>
                  <a:schemeClr val="bg2">
                    <a:lumMod val="25000"/>
                  </a:schemeClr>
                </a:solidFill>
              </a:rPr>
              <a:t>Multi Linear Regression</a:t>
            </a:r>
            <a:endParaRPr lang="en-US" sz="4800" b="1" dirty="0">
              <a:solidFill>
                <a:schemeClr val="bg2">
                  <a:lumMod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3666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  Multi Linear Regression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901564" y="1115198"/>
            <a:ext cx="7462947" cy="10618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b="1" dirty="0" smtClean="0"/>
              <a:t>Multiple</a:t>
            </a:r>
            <a:r>
              <a:rPr lang="en-US" dirty="0" smtClean="0"/>
              <a:t> </a:t>
            </a:r>
            <a:r>
              <a:rPr lang="en-US" b="1" dirty="0" smtClean="0"/>
              <a:t>Regression</a:t>
            </a:r>
            <a:r>
              <a:rPr lang="en-US" dirty="0" smtClean="0"/>
              <a:t> is a statistical method for estimating the relationship between a dependent variable and two or more   independent (or predictor) variables.</a:t>
            </a:r>
          </a:p>
          <a:p>
            <a:pPr>
              <a:lnSpc>
                <a:spcPct val="150000"/>
              </a:lnSpc>
            </a:pPr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21440" y="1863836"/>
            <a:ext cx="8263037" cy="250033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6" name="TextBox 5"/>
          <p:cNvSpPr txBox="1"/>
          <p:nvPr/>
        </p:nvSpPr>
        <p:spPr>
          <a:xfrm>
            <a:off x="621440" y="5552318"/>
            <a:ext cx="11001452" cy="18928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dirty="0" smtClean="0"/>
              <a:t>Predicting an outcome (dependent variable) based upon </a:t>
            </a:r>
            <a:r>
              <a:rPr lang="en-US" b="1" i="1" dirty="0" smtClean="0"/>
              <a:t>several</a:t>
            </a:r>
            <a:r>
              <a:rPr lang="en-US" dirty="0" smtClean="0"/>
              <a:t> </a:t>
            </a:r>
            <a:r>
              <a:rPr lang="en-US" b="1" dirty="0" smtClean="0"/>
              <a:t>independent variables </a:t>
            </a:r>
            <a:r>
              <a:rPr lang="en-US" dirty="0" smtClean="0"/>
              <a:t>simultaneously.   </a:t>
            </a:r>
          </a:p>
          <a:p>
            <a:pPr>
              <a:lnSpc>
                <a:spcPct val="150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1545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   Regression Modeling</a:t>
            </a:r>
            <a:endParaRPr lang="en-US" dirty="0"/>
          </a:p>
        </p:txBody>
      </p:sp>
      <p:sp>
        <p:nvSpPr>
          <p:cNvPr id="7" name="Rectangle 4"/>
          <p:cNvSpPr txBox="1">
            <a:spLocks noChangeArrowheads="1"/>
          </p:cNvSpPr>
          <p:nvPr/>
        </p:nvSpPr>
        <p:spPr>
          <a:xfrm>
            <a:off x="304800" y="1186636"/>
            <a:ext cx="4038600" cy="4525963"/>
          </a:xfrm>
          <a:prstGeom prst="rect">
            <a:avLst/>
          </a:prstGeom>
        </p:spPr>
        <p:txBody>
          <a:bodyPr/>
          <a:lstStyle/>
          <a:p>
            <a:pPr marL="489901" marR="0" lvl="0" indent="-489901" algn="l" defTabSz="130640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 simple regression model (one independent variable) fits a regression </a:t>
            </a:r>
            <a:r>
              <a:rPr kumimoji="0" lang="en-US" sz="24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ine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in 2-dimensional space</a:t>
            </a:r>
            <a:b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89901" marR="0" lvl="0" indent="-489901" algn="l" defTabSz="1306403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 multiple regression model with two explanatory variables fits a regression plane in </a:t>
            </a:r>
            <a:r>
              <a:rPr kumimoji="0" lang="en-US" sz="24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3-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imensional space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8" name="Picture 10"/>
          <p:cNvPicPr>
            <a:picLocks noChangeAspect="1" noChangeArrowheads="1"/>
          </p:cNvPicPr>
          <p:nvPr/>
        </p:nvPicPr>
        <p:blipFill>
          <a:blip r:embed="rId2"/>
          <a:srcRect r="3293" b="3255"/>
          <a:stretch>
            <a:fillRect/>
          </a:stretch>
        </p:blipFill>
        <p:spPr>
          <a:xfrm>
            <a:off x="4600025" y="3792511"/>
            <a:ext cx="3980908" cy="2082808"/>
          </a:xfrm>
          <a:prstGeom prst="rect">
            <a:avLst/>
          </a:prstGeom>
          <a:noFill/>
          <a:ln/>
        </p:spPr>
      </p:pic>
      <p:pic>
        <p:nvPicPr>
          <p:cNvPr id="9" name="Picture 1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4206329" y="1395893"/>
            <a:ext cx="4768301" cy="16471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43759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813" y="485723"/>
            <a:ext cx="7696200" cy="1143000"/>
          </a:xfrm>
        </p:spPr>
        <p:txBody>
          <a:bodyPr/>
          <a:lstStyle/>
          <a:p>
            <a:r>
              <a:rPr lang="en-US" sz="2000" dirty="0" smtClean="0">
                <a:solidFill>
                  <a:schemeClr val="tx1"/>
                </a:solidFill>
              </a:rPr>
              <a:t>    </a:t>
            </a:r>
            <a:r>
              <a:rPr lang="en-US" sz="2000" dirty="0">
                <a:solidFill>
                  <a:schemeClr val="tx1"/>
                </a:solidFill>
              </a:rPr>
              <a:t>Multiple Regression for k = 2,</a:t>
            </a:r>
            <a:r>
              <a:rPr lang="en-US" sz="1800" dirty="0">
                <a:solidFill>
                  <a:schemeClr val="tx1"/>
                </a:solidFill>
              </a:rPr>
              <a:t> Graphical Demonstration</a:t>
            </a:r>
            <a:r>
              <a:rPr lang="en-US" sz="2000" dirty="0">
                <a:solidFill>
                  <a:schemeClr val="tx1"/>
                </a:solidFill>
              </a:rPr>
              <a:t/>
            </a:r>
            <a:br>
              <a:rPr lang="en-US" sz="2000" dirty="0">
                <a:solidFill>
                  <a:schemeClr val="tx1"/>
                </a:solidFill>
              </a:rPr>
            </a:br>
            <a:endParaRPr lang="en-US" sz="2000" dirty="0">
              <a:solidFill>
                <a:schemeClr val="tx1"/>
              </a:solidFill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17756" y="1692929"/>
            <a:ext cx="6226244" cy="37856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72996" y="2050221"/>
            <a:ext cx="2398713" cy="3230562"/>
          </a:xfrm>
          <a:prstGeom prst="rect">
            <a:avLst/>
          </a:prstGeom>
          <a:noFill/>
          <a:ln w="3175" algn="ctr">
            <a:solidFill>
              <a:schemeClr val="tx1"/>
            </a:solidFill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5242236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   </a:t>
            </a:r>
            <a:r>
              <a:rPr lang="en-US" dirty="0"/>
              <a:t>Multi Linear Regression Model</a:t>
            </a:r>
          </a:p>
        </p:txBody>
      </p:sp>
      <p:pic>
        <p:nvPicPr>
          <p:cNvPr id="4" name="Picture 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092359" y="2944483"/>
            <a:ext cx="3886200" cy="639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520723" y="1015657"/>
            <a:ext cx="8458200" cy="19538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  <a:buFontTx/>
              <a:buChar char="•"/>
            </a:pPr>
            <a:r>
              <a:rPr lang="en-US" sz="2800" dirty="0">
                <a:latin typeface="Times New Roman" pitchFamily="18" charset="0"/>
              </a:rPr>
              <a:t>  For example, suppose that the effective life of a cutting tool depends on the cutting speed and the tool angle. A possible multiple regression model could be</a:t>
            </a:r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1306541" y="3801739"/>
            <a:ext cx="5867400" cy="2600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sz="2800" dirty="0">
                <a:latin typeface="Times New Roman" pitchFamily="18" charset="0"/>
              </a:rPr>
              <a:t>where</a:t>
            </a:r>
          </a:p>
          <a:p>
            <a:pPr>
              <a:lnSpc>
                <a:spcPct val="150000"/>
              </a:lnSpc>
            </a:pPr>
            <a:r>
              <a:rPr lang="en-US" sz="2800" dirty="0">
                <a:latin typeface="Times New Roman" pitchFamily="18" charset="0"/>
              </a:rPr>
              <a:t>Y – tool life</a:t>
            </a:r>
          </a:p>
          <a:p>
            <a:pPr>
              <a:lnSpc>
                <a:spcPct val="150000"/>
              </a:lnSpc>
            </a:pPr>
            <a:r>
              <a:rPr lang="en-US" sz="2800" dirty="0">
                <a:latin typeface="Times New Roman" pitchFamily="18" charset="0"/>
              </a:rPr>
              <a:t>x</a:t>
            </a:r>
            <a:r>
              <a:rPr lang="en-US" sz="2800" baseline="-25000" dirty="0">
                <a:latin typeface="Times New Roman" pitchFamily="18" charset="0"/>
              </a:rPr>
              <a:t>1</a:t>
            </a:r>
            <a:r>
              <a:rPr lang="en-US" sz="2800" dirty="0">
                <a:latin typeface="Times New Roman" pitchFamily="18" charset="0"/>
              </a:rPr>
              <a:t> – cutting speed</a:t>
            </a:r>
          </a:p>
          <a:p>
            <a:pPr>
              <a:lnSpc>
                <a:spcPct val="150000"/>
              </a:lnSpc>
            </a:pPr>
            <a:r>
              <a:rPr lang="en-US" sz="2800" dirty="0">
                <a:latin typeface="Times New Roman" pitchFamily="18" charset="0"/>
              </a:rPr>
              <a:t>x</a:t>
            </a:r>
            <a:r>
              <a:rPr lang="en-US" sz="2800" baseline="-25000" dirty="0">
                <a:latin typeface="Times New Roman" pitchFamily="18" charset="0"/>
              </a:rPr>
              <a:t>2</a:t>
            </a:r>
            <a:r>
              <a:rPr lang="en-US" sz="2800" dirty="0">
                <a:latin typeface="Times New Roman" pitchFamily="18" charset="0"/>
              </a:rPr>
              <a:t> – tool angle</a:t>
            </a:r>
          </a:p>
        </p:txBody>
      </p:sp>
    </p:spTree>
    <p:extLst>
      <p:ext uri="{BB962C8B-B14F-4D97-AF65-F5344CB8AC3E}">
        <p14:creationId xmlns:p14="http://schemas.microsoft.com/office/powerpoint/2010/main" val="1302207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 </a:t>
            </a:r>
            <a:r>
              <a:rPr lang="en-US" dirty="0" smtClean="0"/>
              <a:t>    Multi </a:t>
            </a:r>
            <a:r>
              <a:rPr lang="en-US" dirty="0"/>
              <a:t>Linear Regression</a:t>
            </a: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961507" y="4691699"/>
            <a:ext cx="5939742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009900"/>
                </a:solidFill>
                <a:latin typeface="Calibri" pitchFamily="34" charset="0"/>
              </a:rPr>
              <a:t>Figure 12-1</a:t>
            </a:r>
            <a:r>
              <a:rPr lang="en-US" b="1" dirty="0">
                <a:latin typeface="Calibri" pitchFamily="34" charset="0"/>
              </a:rPr>
              <a:t> </a:t>
            </a:r>
            <a:endParaRPr lang="en-US" b="1" dirty="0" smtClean="0">
              <a:latin typeface="Calibri" pitchFamily="34" charset="0"/>
            </a:endParaRPr>
          </a:p>
          <a:p>
            <a:r>
              <a:rPr lang="en-US" dirty="0" smtClean="0">
                <a:latin typeface="Calibri" pitchFamily="34" charset="0"/>
              </a:rPr>
              <a:t>(</a:t>
            </a:r>
            <a:r>
              <a:rPr lang="en-US" dirty="0">
                <a:latin typeface="Calibri" pitchFamily="34" charset="0"/>
              </a:rPr>
              <a:t>a)</a:t>
            </a:r>
            <a:r>
              <a:rPr lang="en-US" b="1" dirty="0">
                <a:latin typeface="Calibri" pitchFamily="34" charset="0"/>
              </a:rPr>
              <a:t> </a:t>
            </a:r>
            <a:r>
              <a:rPr lang="en-US" dirty="0">
                <a:latin typeface="Calibri" pitchFamily="34" charset="0"/>
              </a:rPr>
              <a:t>The regression plane for the model </a:t>
            </a:r>
            <a:r>
              <a:rPr lang="en-US" i="1" dirty="0">
                <a:latin typeface="Calibri" pitchFamily="34" charset="0"/>
              </a:rPr>
              <a:t>E</a:t>
            </a:r>
            <a:r>
              <a:rPr lang="en-US" dirty="0">
                <a:latin typeface="Calibri" pitchFamily="34" charset="0"/>
              </a:rPr>
              <a:t>(</a:t>
            </a:r>
            <a:r>
              <a:rPr lang="en-US" i="1" dirty="0">
                <a:latin typeface="Calibri" pitchFamily="34" charset="0"/>
              </a:rPr>
              <a:t>Y</a:t>
            </a:r>
            <a:r>
              <a:rPr lang="en-US" dirty="0">
                <a:latin typeface="Calibri" pitchFamily="34" charset="0"/>
              </a:rPr>
              <a:t>) = 50 + 10x</a:t>
            </a:r>
            <a:r>
              <a:rPr lang="en-US" baseline="-25000" dirty="0">
                <a:latin typeface="Calibri" pitchFamily="34" charset="0"/>
              </a:rPr>
              <a:t>1</a:t>
            </a:r>
            <a:r>
              <a:rPr lang="en-US" dirty="0">
                <a:latin typeface="Calibri" pitchFamily="34" charset="0"/>
              </a:rPr>
              <a:t> + 7x</a:t>
            </a:r>
            <a:r>
              <a:rPr lang="en-US" baseline="-25000" dirty="0">
                <a:latin typeface="Calibri" pitchFamily="34" charset="0"/>
              </a:rPr>
              <a:t>2</a:t>
            </a:r>
            <a:r>
              <a:rPr lang="en-US" dirty="0">
                <a:latin typeface="Calibri" pitchFamily="34" charset="0"/>
                <a:sym typeface="Symbol" pitchFamily="18" charset="2"/>
              </a:rPr>
              <a:t>. </a:t>
            </a:r>
            <a:endParaRPr lang="en-US" dirty="0" smtClean="0">
              <a:latin typeface="Calibri" pitchFamily="34" charset="0"/>
              <a:sym typeface="Symbol" pitchFamily="18" charset="2"/>
            </a:endParaRPr>
          </a:p>
          <a:p>
            <a:r>
              <a:rPr lang="en-US" dirty="0" smtClean="0">
                <a:latin typeface="Calibri" pitchFamily="34" charset="0"/>
                <a:sym typeface="Symbol" pitchFamily="18" charset="2"/>
              </a:rPr>
              <a:t>(</a:t>
            </a:r>
            <a:r>
              <a:rPr lang="en-US" dirty="0">
                <a:latin typeface="Calibri" pitchFamily="34" charset="0"/>
                <a:sym typeface="Symbol" pitchFamily="18" charset="2"/>
              </a:rPr>
              <a:t>b) The contour plot</a:t>
            </a:r>
            <a:r>
              <a:rPr lang="en-US" dirty="0">
                <a:latin typeface="Calibri" pitchFamily="34" charset="0"/>
              </a:rPr>
              <a:t>            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17888" y="1678898"/>
            <a:ext cx="8344525" cy="26697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884128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   Regression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782" y="1358900"/>
            <a:ext cx="7909601" cy="33694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865806" y="5527567"/>
            <a:ext cx="766917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n Polynomial Linear regressions, variables are same as Multi linear but the powers are differen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6678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" name="Google Shape;327;p33"/>
          <p:cNvSpPr txBox="1">
            <a:spLocks noGrp="1"/>
          </p:cNvSpPr>
          <p:nvPr>
            <p:ph type="body" idx="4294967295"/>
          </p:nvPr>
        </p:nvSpPr>
        <p:spPr>
          <a:xfrm>
            <a:off x="348336" y="1066800"/>
            <a:ext cx="8229600" cy="531837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IN" sz="1800" b="1" i="0" u="sng" strike="noStrike" cap="none" dirty="0">
                <a:solidFill>
                  <a:schemeClr val="dk1"/>
                </a:solidFill>
                <a:sym typeface="Arial"/>
              </a:rPr>
              <a:t>Linear Regression Models (Recap</a:t>
            </a:r>
            <a:r>
              <a:rPr lang="en-IN" sz="1800" b="1" i="0" u="sng" strike="noStrike" cap="none" dirty="0" smtClean="0">
                <a:solidFill>
                  <a:schemeClr val="dk1"/>
                </a:solidFill>
                <a:sym typeface="Arial"/>
              </a:rPr>
              <a:t>)</a:t>
            </a:r>
            <a:r>
              <a:rPr lang="en-IN" sz="1800" b="1" i="0" u="none" strike="noStrike" cap="none" dirty="0" smtClean="0">
                <a:solidFill>
                  <a:schemeClr val="dk1"/>
                </a:solidFill>
                <a:sym typeface="Arial"/>
              </a:rPr>
              <a:t> </a:t>
            </a:r>
            <a:r>
              <a:rPr lang="en-IN" sz="1800" b="1" i="0" u="none" strike="noStrike" cap="none" dirty="0">
                <a:solidFill>
                  <a:schemeClr val="dk1"/>
                </a:solidFill>
                <a:sym typeface="Arial"/>
              </a:rPr>
              <a:t>-</a:t>
            </a:r>
            <a:endParaRPr b="1" dirty="0"/>
          </a:p>
          <a:p>
            <a:pPr marL="854075" marR="0" lvl="1" indent="-254000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endParaRPr sz="1400" b="0" i="0" u="none" strike="noStrike" cap="none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854075" marR="0" lvl="1" indent="-3429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AutoNum type="alphaLcPeriod"/>
            </a:pPr>
            <a:r>
              <a:rPr lang="en-IN" sz="160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he term "regression"  generally refers to predicting a real number. However, it can also be used for classification (predicting a category or class.)</a:t>
            </a:r>
            <a:endParaRPr dirty="0"/>
          </a:p>
          <a:p>
            <a:pPr marL="854075" marR="0" lvl="1" indent="-2413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sz="1600" b="0" i="0" u="none" strike="noStrike" cap="none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854075" marR="0" lvl="1" indent="-3429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AutoNum type="alphaLcPeriod"/>
            </a:pPr>
            <a:r>
              <a:rPr lang="en-IN" sz="160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he term "linear" in the name “linear regression” refers to the fact that the method models data with linear combination of the explanatory variables. </a:t>
            </a:r>
            <a:endParaRPr dirty="0"/>
          </a:p>
          <a:p>
            <a:pPr marL="854075" marR="0" lvl="1" indent="-2413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sz="1600" b="0" i="0" u="none" strike="noStrike" cap="none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854075" marR="0" lvl="1" indent="-3429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AutoNum type="alphaLcPeriod"/>
            </a:pPr>
            <a:r>
              <a:rPr lang="en-IN" sz="160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 linear combination is an expression where one or more variables are scaled by a constant factor and added together. </a:t>
            </a:r>
            <a:endParaRPr dirty="0"/>
          </a:p>
          <a:p>
            <a:pPr marL="854075" marR="0" lvl="1" indent="-2413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sz="1600" b="0" i="0" u="none" strike="noStrike" cap="none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854075" marR="0" lvl="1" indent="-3429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AutoNum type="alphaLcPeriod"/>
            </a:pPr>
            <a:r>
              <a:rPr lang="en-IN" sz="160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 the case of linear regression with a single explanatory variable, the linear combination used in linear regression can be expressed as:</a:t>
            </a:r>
            <a:endParaRPr dirty="0"/>
          </a:p>
          <a:p>
            <a:pPr marL="854075" marR="0" lvl="1" indent="-2413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sz="1600" b="0" i="0" u="none" strike="noStrike" cap="none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1825625" marR="0" lvl="4" indent="0" algn="l" rtl="0">
              <a:lnSpc>
                <a:spcPct val="100000"/>
              </a:lnSpc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lang="en-IN" sz="140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esponse = intercept + constant ∗ explanatory</a:t>
            </a:r>
            <a:endParaRPr dirty="0"/>
          </a:p>
          <a:p>
            <a:pPr marL="854075" marR="0" lvl="1" indent="-2413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sz="1600" b="0" i="0" u="none" strike="noStrike" cap="none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854075" marR="0" lvl="1" indent="-3429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AutoNum type="alphaLcPeriod"/>
            </a:pPr>
            <a:r>
              <a:rPr lang="en-IN" sz="160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 its most basic form fits a straight line to the response variable. The model is designed to fit a line that minimizes the squared differences (also called errors or residuals.). </a:t>
            </a:r>
            <a:endParaRPr dirty="0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2" name="Google Shape;332;p34" descr="Image result for linear curve fitting scatter plot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990600" y="2362200"/>
            <a:ext cx="5686425" cy="4067176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333" name="Google Shape;333;p34"/>
          <p:cNvCxnSpPr/>
          <p:nvPr/>
        </p:nvCxnSpPr>
        <p:spPr>
          <a:xfrm rot="10800000" flipH="1">
            <a:off x="1600200" y="3200400"/>
            <a:ext cx="4267200" cy="2514600"/>
          </a:xfrm>
          <a:prstGeom prst="straightConnector1">
            <a:avLst/>
          </a:prstGeom>
          <a:noFill/>
          <a:ln w="2540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>
            <a:outerShdw blurRad="40000" dist="20000" dir="5400000" rotWithShape="0">
              <a:srgbClr val="000000">
                <a:alpha val="37254"/>
              </a:srgbClr>
            </a:outerShdw>
          </a:effectLst>
        </p:spPr>
      </p:cxnSp>
      <p:sp>
        <p:nvSpPr>
          <p:cNvPr id="334" name="Google Shape;334;p34"/>
          <p:cNvSpPr txBox="1">
            <a:spLocks noGrp="1"/>
          </p:cNvSpPr>
          <p:nvPr>
            <p:ph type="title"/>
          </p:nvPr>
        </p:nvSpPr>
        <p:spPr>
          <a:xfrm>
            <a:off x="348336" y="653130"/>
            <a:ext cx="8421918" cy="4136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IN" sz="1800" b="1" i="0" u="sng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Linear Regression Models (Recap</a:t>
            </a:r>
            <a:r>
              <a:rPr lang="en-IN" sz="1800" b="1" i="0" u="sng" strike="noStrike" cap="none" dirty="0" smtClean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)</a:t>
            </a:r>
            <a:r>
              <a:rPr lang="en-IN" sz="1800" b="1" i="0" u="none" strike="noStrike" cap="none" dirty="0" smtClean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IN" sz="1800" b="1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-</a:t>
            </a:r>
            <a:endParaRPr sz="1400" b="1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35" name="Google Shape;335;p34"/>
          <p:cNvSpPr txBox="1">
            <a:spLocks noGrp="1"/>
          </p:cNvSpPr>
          <p:nvPr>
            <p:ph type="body" idx="4294967295"/>
          </p:nvPr>
        </p:nvSpPr>
        <p:spPr>
          <a:xfrm>
            <a:off x="348336" y="1066800"/>
            <a:ext cx="8229600" cy="142192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854075" marR="0" lvl="1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AutoNum type="alphaLcPeriod" startAt="6"/>
            </a:pPr>
            <a:r>
              <a:rPr lang="en-IN"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Given Y = f(x) and the scatter plot shows apparent correlation between X and Y Let’s fit a line into the scatter which shall be our model</a:t>
            </a:r>
            <a:endParaRPr/>
          </a:p>
          <a:p>
            <a:pPr marL="854075" marR="0" lvl="1" indent="-2413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sz="16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854075" marR="0" lvl="1" indent="-3429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AutoNum type="alphaLcPeriod" startAt="6"/>
            </a:pPr>
            <a:r>
              <a:rPr lang="en-IN"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But there are infinite number of lines that can be fit in the scatter. Which one should we consider as the model?</a:t>
            </a:r>
            <a:endParaRPr/>
          </a:p>
        </p:txBody>
      </p:sp>
      <p:cxnSp>
        <p:nvCxnSpPr>
          <p:cNvPr id="336" name="Google Shape;336;p34"/>
          <p:cNvCxnSpPr/>
          <p:nvPr/>
        </p:nvCxnSpPr>
        <p:spPr>
          <a:xfrm rot="10800000" flipH="1">
            <a:off x="1600200" y="3305176"/>
            <a:ext cx="4343400" cy="2438400"/>
          </a:xfrm>
          <a:prstGeom prst="straightConnector1">
            <a:avLst/>
          </a:prstGeom>
          <a:noFill/>
          <a:ln w="2540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>
            <a:outerShdw blurRad="40000" dist="20000" dir="5400000" rotWithShape="0">
              <a:srgbClr val="000000">
                <a:alpha val="37254"/>
              </a:srgbClr>
            </a:outerShdw>
          </a:effectLst>
        </p:spPr>
      </p:cxnSp>
      <p:cxnSp>
        <p:nvCxnSpPr>
          <p:cNvPr id="337" name="Google Shape;337;p34"/>
          <p:cNvCxnSpPr/>
          <p:nvPr/>
        </p:nvCxnSpPr>
        <p:spPr>
          <a:xfrm rot="10800000" flipH="1">
            <a:off x="1600200" y="3381376"/>
            <a:ext cx="4419600" cy="2362200"/>
          </a:xfrm>
          <a:prstGeom prst="straightConnector1">
            <a:avLst/>
          </a:prstGeom>
          <a:noFill/>
          <a:ln w="2540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>
            <a:outerShdw blurRad="40000" dist="20000" dir="5400000" rotWithShape="0">
              <a:srgbClr val="000000">
                <a:alpha val="37254"/>
              </a:srgbClr>
            </a:outerShdw>
          </a:effectLst>
        </p:spPr>
      </p:cxnSp>
      <p:cxnSp>
        <p:nvCxnSpPr>
          <p:cNvPr id="338" name="Google Shape;338;p34"/>
          <p:cNvCxnSpPr/>
          <p:nvPr/>
        </p:nvCxnSpPr>
        <p:spPr>
          <a:xfrm rot="10800000" flipH="1">
            <a:off x="1600200" y="3152776"/>
            <a:ext cx="4191000" cy="2590800"/>
          </a:xfrm>
          <a:prstGeom prst="straightConnector1">
            <a:avLst/>
          </a:prstGeom>
          <a:noFill/>
          <a:ln w="2540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>
            <a:outerShdw blurRad="40000" dist="20000" dir="5400000" rotWithShape="0">
              <a:srgbClr val="000000">
                <a:alpha val="37254"/>
              </a:srgbClr>
            </a:outerShdw>
          </a:effectLst>
        </p:spPr>
      </p:cxnSp>
    </p:spTree>
  </p:cSld>
  <p:clrMapOvr>
    <a:masterClrMapping/>
  </p:clrMapOvr>
  <p:transition spd="med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1"/>
                                          </p:stCondLst>
                                        </p:cTn>
                                        <p:tgtEl>
                                          <p:spTgt spid="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1"/>
                                          </p:stCondLst>
                                        </p:cTn>
                                        <p:tgtEl>
                                          <p:spTgt spid="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1"/>
                                          </p:stCondLst>
                                        </p:cTn>
                                        <p:tgtEl>
                                          <p:spTgt spid="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1"/>
                                          </p:stCondLst>
                                        </p:cTn>
                                        <p:tgtEl>
                                          <p:spTgt spid="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1"/>
                                          </p:stCondLst>
                                        </p:cTn>
                                        <p:tgtEl>
                                          <p:spTgt spid="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" name="Google Shape;343;p35"/>
          <p:cNvSpPr txBox="1">
            <a:spLocks noGrp="1"/>
          </p:cNvSpPr>
          <p:nvPr>
            <p:ph type="title"/>
          </p:nvPr>
        </p:nvSpPr>
        <p:spPr>
          <a:xfrm>
            <a:off x="513441" y="744744"/>
            <a:ext cx="8421918" cy="4136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IN" sz="1800" b="1" i="0" u="sng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Linear Regression Models (Recap</a:t>
            </a:r>
            <a:r>
              <a:rPr lang="en-IN" sz="1800" b="1" i="0" u="sng" strike="noStrike" cap="none" dirty="0" smtClean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)</a:t>
            </a:r>
            <a:r>
              <a:rPr lang="en-IN" sz="1800" b="1" i="0" u="none" strike="noStrike" cap="none" dirty="0" smtClean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IN" sz="1800" b="1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-</a:t>
            </a:r>
            <a:endParaRPr sz="1800" b="1" i="0" u="none" strike="noStrike" cap="none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344" name="Google Shape;344;p35"/>
          <p:cNvGrpSpPr/>
          <p:nvPr/>
        </p:nvGrpSpPr>
        <p:grpSpPr>
          <a:xfrm>
            <a:off x="685800" y="2333624"/>
            <a:ext cx="5686425" cy="4067176"/>
            <a:chOff x="685800" y="2333624"/>
            <a:chExt cx="5686425" cy="4067176"/>
          </a:xfrm>
        </p:grpSpPr>
        <p:pic>
          <p:nvPicPr>
            <p:cNvPr id="345" name="Google Shape;345;p35" descr="Image result for linear curve fitting scatter plot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685800" y="2333624"/>
              <a:ext cx="5686425" cy="4067176"/>
            </a:xfrm>
            <a:prstGeom prst="rect">
              <a:avLst/>
            </a:prstGeom>
            <a:noFill/>
            <a:ln>
              <a:noFill/>
            </a:ln>
          </p:spPr>
        </p:pic>
        <p:cxnSp>
          <p:nvCxnSpPr>
            <p:cNvPr id="346" name="Google Shape;346;p35"/>
            <p:cNvCxnSpPr/>
            <p:nvPr/>
          </p:nvCxnSpPr>
          <p:spPr>
            <a:xfrm rot="10800000" flipH="1">
              <a:off x="1295400" y="3171824"/>
              <a:ext cx="4267200" cy="251460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40000" dist="20000" dir="5400000" rotWithShape="0">
                <a:srgbClr val="000000">
                  <a:alpha val="37254"/>
                </a:srgbClr>
              </a:outerShdw>
            </a:effectLst>
          </p:spPr>
        </p:cxnSp>
        <p:sp>
          <p:nvSpPr>
            <p:cNvPr id="347" name="Google Shape;347;p35"/>
            <p:cNvSpPr/>
            <p:nvPr/>
          </p:nvSpPr>
          <p:spPr>
            <a:xfrm>
              <a:off x="3352800" y="3657600"/>
              <a:ext cx="1295400" cy="1219200"/>
            </a:xfrm>
            <a:prstGeom prst="ellipse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40000" dist="23000" dir="5400000" rotWithShape="0">
                <a:srgbClr val="000000">
                  <a:alpha val="34509"/>
                </a:srgbClr>
              </a:outerShdw>
            </a:effectLst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348" name="Google Shape;348;p35"/>
          <p:cNvGrpSpPr/>
          <p:nvPr/>
        </p:nvGrpSpPr>
        <p:grpSpPr>
          <a:xfrm>
            <a:off x="2131363" y="2483335"/>
            <a:ext cx="3585875" cy="3585875"/>
            <a:chOff x="2131363" y="2512363"/>
            <a:chExt cx="3585875" cy="3585875"/>
          </a:xfrm>
        </p:grpSpPr>
        <p:grpSp>
          <p:nvGrpSpPr>
            <p:cNvPr id="349" name="Google Shape;349;p35"/>
            <p:cNvGrpSpPr/>
            <p:nvPr/>
          </p:nvGrpSpPr>
          <p:grpSpPr>
            <a:xfrm rot="342052">
              <a:off x="2286000" y="2667000"/>
              <a:ext cx="3276600" cy="3276600"/>
              <a:chOff x="6172200" y="2743200"/>
              <a:chExt cx="3276600" cy="3276600"/>
            </a:xfrm>
          </p:grpSpPr>
          <p:pic>
            <p:nvPicPr>
              <p:cNvPr id="350" name="Google Shape;350;p35"/>
              <p:cNvPicPr preferRelativeResize="0"/>
              <p:nvPr/>
            </p:nvPicPr>
            <p:blipFill rotWithShape="1">
              <a:blip r:embed="rId4">
                <a:alphaModFix/>
              </a:blip>
              <a:srcRect/>
              <a:stretch/>
            </p:blipFill>
            <p:spPr>
              <a:xfrm>
                <a:off x="6324600" y="2971800"/>
                <a:ext cx="2667000" cy="2781300"/>
              </a:xfrm>
              <a:prstGeom prst="rect">
                <a:avLst/>
              </a:prstGeom>
              <a:noFill/>
              <a:ln>
                <a:noFill/>
              </a:ln>
            </p:spPr>
          </p:pic>
          <p:sp>
            <p:nvSpPr>
              <p:cNvPr id="351" name="Google Shape;351;p35"/>
              <p:cNvSpPr/>
              <p:nvPr/>
            </p:nvSpPr>
            <p:spPr>
              <a:xfrm>
                <a:off x="6172200" y="2743200"/>
                <a:ext cx="3276600" cy="3276600"/>
              </a:xfrm>
              <a:prstGeom prst="ellipse">
                <a:avLst/>
              </a:prstGeom>
              <a:noFill/>
              <a:ln w="9525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3000" dir="5400000" rotWithShape="0">
                  <a:srgbClr val="000000">
                    <a:alpha val="34509"/>
                  </a:srgbClr>
                </a:outerShdw>
              </a:effectLst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  <p:cxnSp>
          <p:nvCxnSpPr>
            <p:cNvPr id="352" name="Google Shape;352;p35"/>
            <p:cNvCxnSpPr/>
            <p:nvPr/>
          </p:nvCxnSpPr>
          <p:spPr>
            <a:xfrm rot="10800000">
              <a:off x="4419600" y="3886200"/>
              <a:ext cx="0" cy="838200"/>
            </a:xfrm>
            <a:prstGeom prst="straightConnector1">
              <a:avLst/>
            </a:prstGeom>
            <a:noFill/>
            <a:ln w="25400" cap="flat" cmpd="sng">
              <a:solidFill>
                <a:srgbClr val="FFFF00"/>
              </a:solidFill>
              <a:prstDash val="dash"/>
              <a:round/>
              <a:headEnd type="none" w="sm" len="sm"/>
              <a:tailEnd type="none" w="sm" len="sm"/>
            </a:ln>
            <a:effectLst>
              <a:outerShdw blurRad="40000" dist="20000" dir="5400000" rotWithShape="0">
                <a:srgbClr val="000000">
                  <a:alpha val="37254"/>
                </a:srgbClr>
              </a:outerShdw>
            </a:effectLst>
          </p:spPr>
        </p:cxnSp>
        <p:cxnSp>
          <p:nvCxnSpPr>
            <p:cNvPr id="353" name="Google Shape;353;p35"/>
            <p:cNvCxnSpPr/>
            <p:nvPr/>
          </p:nvCxnSpPr>
          <p:spPr>
            <a:xfrm>
              <a:off x="3886200" y="3962400"/>
              <a:ext cx="0" cy="228600"/>
            </a:xfrm>
            <a:prstGeom prst="straightConnector1">
              <a:avLst/>
            </a:prstGeom>
            <a:noFill/>
            <a:ln w="25400" cap="flat" cmpd="sng">
              <a:solidFill>
                <a:srgbClr val="FFFF00"/>
              </a:solidFill>
              <a:prstDash val="dash"/>
              <a:round/>
              <a:headEnd type="none" w="sm" len="sm"/>
              <a:tailEnd type="none" w="sm" len="sm"/>
            </a:ln>
            <a:effectLst>
              <a:outerShdw blurRad="40000" dist="20000" dir="5400000" rotWithShape="0">
                <a:srgbClr val="000000">
                  <a:alpha val="37254"/>
                </a:srgbClr>
              </a:outerShdw>
            </a:effectLst>
          </p:spPr>
        </p:cxnSp>
        <p:cxnSp>
          <p:nvCxnSpPr>
            <p:cNvPr id="354" name="Google Shape;354;p35"/>
            <p:cNvCxnSpPr/>
            <p:nvPr/>
          </p:nvCxnSpPr>
          <p:spPr>
            <a:xfrm>
              <a:off x="4724400" y="3733800"/>
              <a:ext cx="0" cy="228600"/>
            </a:xfrm>
            <a:prstGeom prst="straightConnector1">
              <a:avLst/>
            </a:prstGeom>
            <a:noFill/>
            <a:ln w="25400" cap="flat" cmpd="sng">
              <a:solidFill>
                <a:srgbClr val="FFFF00"/>
              </a:solidFill>
              <a:prstDash val="dash"/>
              <a:round/>
              <a:headEnd type="none" w="sm" len="sm"/>
              <a:tailEnd type="none" w="sm" len="sm"/>
            </a:ln>
            <a:effectLst>
              <a:outerShdw blurRad="40000" dist="20000" dir="5400000" rotWithShape="0">
                <a:srgbClr val="000000">
                  <a:alpha val="37254"/>
                </a:srgbClr>
              </a:outerShdw>
            </a:effectLst>
          </p:spPr>
        </p:cxnSp>
        <p:cxnSp>
          <p:nvCxnSpPr>
            <p:cNvPr id="355" name="Google Shape;355;p35"/>
            <p:cNvCxnSpPr/>
            <p:nvPr/>
          </p:nvCxnSpPr>
          <p:spPr>
            <a:xfrm>
              <a:off x="2895600" y="4800600"/>
              <a:ext cx="0" cy="152400"/>
            </a:xfrm>
            <a:prstGeom prst="straightConnector1">
              <a:avLst/>
            </a:prstGeom>
            <a:noFill/>
            <a:ln w="25400" cap="flat" cmpd="sng">
              <a:solidFill>
                <a:srgbClr val="FFFF00"/>
              </a:solidFill>
              <a:prstDash val="dash"/>
              <a:round/>
              <a:headEnd type="none" w="sm" len="sm"/>
              <a:tailEnd type="none" w="sm" len="sm"/>
            </a:ln>
            <a:effectLst>
              <a:outerShdw blurRad="40000" dist="20000" dir="5400000" rotWithShape="0">
                <a:srgbClr val="000000">
                  <a:alpha val="37254"/>
                </a:srgbClr>
              </a:outerShdw>
            </a:effectLst>
          </p:spPr>
        </p:cxnSp>
      </p:grpSp>
      <p:cxnSp>
        <p:nvCxnSpPr>
          <p:cNvPr id="356" name="Google Shape;356;p35"/>
          <p:cNvCxnSpPr/>
          <p:nvPr/>
        </p:nvCxnSpPr>
        <p:spPr>
          <a:xfrm>
            <a:off x="4419600" y="4419600"/>
            <a:ext cx="1752600" cy="0"/>
          </a:xfrm>
          <a:prstGeom prst="straightConnector1">
            <a:avLst/>
          </a:prstGeom>
          <a:noFill/>
          <a:ln w="25400" cap="flat" cmpd="sng">
            <a:solidFill>
              <a:schemeClr val="accent1"/>
            </a:solidFill>
            <a:prstDash val="solid"/>
            <a:round/>
            <a:headEnd type="none" w="sm" len="sm"/>
            <a:tailEnd type="stealth" w="med" len="med"/>
          </a:ln>
          <a:effectLst>
            <a:outerShdw blurRad="40000" dist="20000" dir="5400000" rotWithShape="0">
              <a:srgbClr val="000000">
                <a:alpha val="37254"/>
              </a:srgbClr>
            </a:outerShdw>
          </a:effectLst>
        </p:spPr>
      </p:cxnSp>
      <p:sp>
        <p:nvSpPr>
          <p:cNvPr id="357" name="Google Shape;357;p35"/>
          <p:cNvSpPr txBox="1"/>
          <p:nvPr/>
        </p:nvSpPr>
        <p:spPr>
          <a:xfrm>
            <a:off x="6248400" y="4343400"/>
            <a:ext cx="2362200" cy="30777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en-IN" sz="1400" b="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rror = (T – (mx + C)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58" name="Google Shape;358;p35"/>
          <p:cNvSpPr txBox="1"/>
          <p:nvPr/>
        </p:nvSpPr>
        <p:spPr>
          <a:xfrm>
            <a:off x="6248400" y="4648200"/>
            <a:ext cx="2590800" cy="18774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en-IN"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um of all errors can cancel out  and give 0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en-IN"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We square all the errors and sum it up. That line which gives us least sum of squared errors is the best fit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rgbClr val="7F7F7F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59" name="Google Shape;359;p35"/>
          <p:cNvSpPr txBox="1">
            <a:spLocks noGrp="1"/>
          </p:cNvSpPr>
          <p:nvPr>
            <p:ph type="body" idx="4294967295"/>
          </p:nvPr>
        </p:nvSpPr>
        <p:spPr>
          <a:xfrm>
            <a:off x="284841" y="1278971"/>
            <a:ext cx="8229600" cy="117570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854075" marR="0" lvl="1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AutoNum type="alphaLcPeriod" startAt="9"/>
            </a:pPr>
            <a:r>
              <a:rPr lang="en-IN"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Whichever line we consider as the model, it will not pass through all the points. </a:t>
            </a:r>
            <a:endParaRPr/>
          </a:p>
          <a:p>
            <a:pPr marL="854075" marR="0" lvl="1" indent="-3429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AutoNum type="alphaLcPeriod" startAt="9"/>
            </a:pPr>
            <a:r>
              <a:rPr lang="en-IN"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he distance between a point and the line (drop a line vertically (shown in yellow)) is the error in prediction </a:t>
            </a:r>
            <a:endParaRPr/>
          </a:p>
          <a:p>
            <a:pPr marL="854075" marR="0" lvl="1" indent="-3429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AutoNum type="alphaLcPeriod" startAt="9"/>
            </a:pPr>
            <a:r>
              <a:rPr lang="en-IN"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hat line which gives least sum of squared errors is considered as the best line</a:t>
            </a:r>
            <a:endParaRPr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xit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1000"/>
                                        <p:tgtEl>
                                          <p:spTgt spid="3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1000"/>
                                        <p:tgtEl>
                                          <p:spTgt spid="3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0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1000"/>
                                          </p:stCondLst>
                                        </p:cTn>
                                        <p:tgtEl>
                                          <p:spTgt spid="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3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3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" name="Google Shape;315;p31"/>
          <p:cNvSpPr txBox="1">
            <a:spLocks noGrp="1"/>
          </p:cNvSpPr>
          <p:nvPr>
            <p:ph type="body" idx="4294967295"/>
          </p:nvPr>
        </p:nvSpPr>
        <p:spPr>
          <a:xfrm>
            <a:off x="348336" y="1066800"/>
            <a:ext cx="8229600" cy="37548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IN"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he Supervised Machine Learning is broadly classified into -</a:t>
            </a:r>
            <a:endParaRPr/>
          </a:p>
          <a:p>
            <a:pPr marL="342900" marR="0" lvl="0" indent="-2286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854075" marR="0" lvl="1" indent="-3429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AutoNum type="alphaLcPeriod"/>
            </a:pPr>
            <a:r>
              <a:rPr lang="en-IN"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egression based supervised learning - concerned with modeling the relationship between variables. For e.g. linear regression and logistic regression</a:t>
            </a:r>
            <a:endParaRPr/>
          </a:p>
          <a:p>
            <a:pPr marL="854075" marR="0" lvl="1" indent="-2413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sz="16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854075" marR="0" lvl="1" indent="-3429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AutoNum type="alphaLcPeriod"/>
            </a:pPr>
            <a:r>
              <a:rPr lang="en-IN"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stance-based learning model is a decision problem with instances or examples of training data that are considered. For e.g. K Nearest Neighbors</a:t>
            </a:r>
            <a:endParaRPr/>
          </a:p>
          <a:p>
            <a:pPr marL="854075" marR="0" lvl="1" indent="-2413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sz="16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854075" marR="0" lvl="1" indent="-3429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AutoNum type="alphaLcPeriod"/>
            </a:pPr>
            <a:r>
              <a:rPr lang="en-IN"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lgorithm based models such as Decision Trees, Naïve Bayesian classifiers</a:t>
            </a:r>
            <a:endParaRPr/>
          </a:p>
          <a:p>
            <a:pPr marL="854075" marR="0" lvl="1" indent="-2413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sz="16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854075" marR="0" lvl="1" indent="-342900" algn="l" rtl="0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AutoNum type="alphaLcPeriod"/>
            </a:pPr>
            <a:r>
              <a:rPr lang="en-IN"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egularization Algorithms- An extension to regularization method that penalizes models based on their complexity, favoring simpler models that are also better at generalizing. (Not covered in this training)</a:t>
            </a:r>
            <a:endParaRPr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8144" y="285173"/>
            <a:ext cx="7675418" cy="1143000"/>
          </a:xfrm>
        </p:spPr>
        <p:txBody>
          <a:bodyPr/>
          <a:lstStyle/>
          <a:p>
            <a:r>
              <a:rPr lang="en-US" altLang="en-US" dirty="0" smtClean="0"/>
              <a:t>Types of Probabilistic Models</a:t>
            </a:r>
            <a:endParaRPr lang="en-IN" dirty="0"/>
          </a:p>
        </p:txBody>
      </p:sp>
      <p:graphicFrame>
        <p:nvGraphicFramePr>
          <p:cNvPr id="4" name="Object 3">
            <a:hlinkClick r:id="" action="ppaction://ole?verb=0"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67771517"/>
              </p:ext>
            </p:extLst>
          </p:nvPr>
        </p:nvGraphicFramePr>
        <p:xfrm>
          <a:off x="748144" y="1593273"/>
          <a:ext cx="7741805" cy="40882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3" imgW="7797600" imgH="4140000" progId="Visio.Drawing.4">
                  <p:embed/>
                </p:oleObj>
              </mc:Choice>
              <mc:Fallback>
                <p:oleObj name="VISIO" r:id="rId3" imgW="7797600" imgH="4140000" progId="Visio.Drawing.4">
                  <p:embed/>
                  <p:pic>
                    <p:nvPicPr>
                      <p:cNvPr id="20483" name="Object 3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8144" y="1593273"/>
                        <a:ext cx="7741805" cy="40882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49744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900" y="326737"/>
            <a:ext cx="7696200" cy="1143000"/>
          </a:xfrm>
        </p:spPr>
        <p:txBody>
          <a:bodyPr/>
          <a:lstStyle/>
          <a:p>
            <a:r>
              <a:rPr lang="en-US" dirty="0" smtClean="0"/>
              <a:t>Regression Model</a:t>
            </a:r>
            <a:endParaRPr lang="en-I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Relationship between one </a:t>
            </a:r>
            <a:r>
              <a:rPr lang="en-US" altLang="en-US" dirty="0">
                <a:solidFill>
                  <a:srgbClr val="CC0000"/>
                </a:solidFill>
              </a:rPr>
              <a:t>dependent</a:t>
            </a:r>
            <a:r>
              <a:rPr lang="en-US" altLang="en-US" dirty="0"/>
              <a:t> </a:t>
            </a:r>
            <a:r>
              <a:rPr lang="en-US" altLang="en-US" dirty="0">
                <a:solidFill>
                  <a:srgbClr val="CC0000"/>
                </a:solidFill>
              </a:rPr>
              <a:t>variable</a:t>
            </a:r>
            <a:r>
              <a:rPr lang="en-US" altLang="en-US" dirty="0"/>
              <a:t> and </a:t>
            </a:r>
            <a:r>
              <a:rPr lang="en-US" altLang="en-US" dirty="0">
                <a:solidFill>
                  <a:srgbClr val="C00000"/>
                </a:solidFill>
              </a:rPr>
              <a:t>explanatory variable(s</a:t>
            </a:r>
            <a:r>
              <a:rPr lang="en-US" altLang="en-US" dirty="0" smtClean="0">
                <a:solidFill>
                  <a:srgbClr val="C00000"/>
                </a:solidFill>
              </a:rPr>
              <a:t>)</a:t>
            </a:r>
          </a:p>
          <a:p>
            <a:endParaRPr lang="en-US" altLang="en-US" dirty="0">
              <a:solidFill>
                <a:srgbClr val="C00000"/>
              </a:solidFill>
            </a:endParaRPr>
          </a:p>
          <a:p>
            <a:r>
              <a:rPr lang="en-US" altLang="en-US" dirty="0"/>
              <a:t>Use equation to set up relationship</a:t>
            </a:r>
          </a:p>
          <a:p>
            <a:pPr lvl="2"/>
            <a:r>
              <a:rPr lang="en-US" altLang="en-US" sz="1800" u="sng" dirty="0"/>
              <a:t>Numerical</a:t>
            </a:r>
            <a:r>
              <a:rPr lang="en-US" altLang="en-US" sz="1800" dirty="0"/>
              <a:t> Dependent (Response) Variable</a:t>
            </a:r>
          </a:p>
          <a:p>
            <a:pPr lvl="2"/>
            <a:r>
              <a:rPr lang="en-US" altLang="en-US" sz="1800" dirty="0"/>
              <a:t>1 or More Numerical or Categorical Independent (Explanatory) </a:t>
            </a:r>
            <a:r>
              <a:rPr lang="en-US" altLang="en-US" sz="1800" dirty="0" smtClean="0"/>
              <a:t>Variables</a:t>
            </a:r>
          </a:p>
          <a:p>
            <a:pPr lvl="2"/>
            <a:endParaRPr lang="en-US" altLang="en-US" dirty="0"/>
          </a:p>
          <a:p>
            <a:r>
              <a:rPr lang="en-US" altLang="en-US" dirty="0"/>
              <a:t>Used Mainly for Prediction &amp; Estimation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0022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Slide Number Placeholder 5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A6344027-099C-4CC3-ACEC-ACF2BDCC0F37}" type="slidenum">
              <a:rPr lang="en-US" altLang="en-US" sz="2400">
                <a:solidFill>
                  <a:schemeClr val="bg2"/>
                </a:solidFill>
              </a:rPr>
              <a:pPr/>
              <a:t>7</a:t>
            </a:fld>
            <a:endParaRPr lang="en-US" altLang="en-US" sz="2400">
              <a:solidFill>
                <a:schemeClr val="bg2"/>
              </a:solidFill>
            </a:endParaRPr>
          </a:p>
        </p:txBody>
      </p:sp>
      <p:sp>
        <p:nvSpPr>
          <p:cNvPr id="51202" name="Freeform 2"/>
          <p:cNvSpPr>
            <a:spLocks/>
          </p:cNvSpPr>
          <p:nvPr/>
        </p:nvSpPr>
        <p:spPr bwMode="auto">
          <a:xfrm>
            <a:off x="2513013" y="2773363"/>
            <a:ext cx="1978025" cy="365125"/>
          </a:xfrm>
          <a:custGeom>
            <a:avLst/>
            <a:gdLst>
              <a:gd name="T0" fmla="*/ 0 w 1246"/>
              <a:gd name="T1" fmla="*/ 229 h 230"/>
              <a:gd name="T2" fmla="*/ 0 w 1246"/>
              <a:gd name="T3" fmla="*/ 141 h 230"/>
              <a:gd name="T4" fmla="*/ 1245 w 1246"/>
              <a:gd name="T5" fmla="*/ 141 h 230"/>
              <a:gd name="T6" fmla="*/ 1245 w 1246"/>
              <a:gd name="T7" fmla="*/ 0 h 2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46" h="230">
                <a:moveTo>
                  <a:pt x="0" y="229"/>
                </a:moveTo>
                <a:lnTo>
                  <a:pt x="0" y="141"/>
                </a:lnTo>
                <a:lnTo>
                  <a:pt x="1245" y="141"/>
                </a:lnTo>
                <a:lnTo>
                  <a:pt x="1245" y="0"/>
                </a:lnTo>
              </a:path>
            </a:pathLst>
          </a:custGeom>
          <a:noFill/>
          <a:ln w="254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IN" sz="2400">
              <a:solidFill>
                <a:schemeClr val="bg2"/>
              </a:solidFill>
            </a:endParaRPr>
          </a:p>
        </p:txBody>
      </p:sp>
      <p:sp>
        <p:nvSpPr>
          <p:cNvPr id="51203" name="Freeform 3"/>
          <p:cNvSpPr>
            <a:spLocks/>
          </p:cNvSpPr>
          <p:nvPr/>
        </p:nvSpPr>
        <p:spPr bwMode="auto">
          <a:xfrm>
            <a:off x="1417638" y="4281488"/>
            <a:ext cx="1096962" cy="365125"/>
          </a:xfrm>
          <a:custGeom>
            <a:avLst/>
            <a:gdLst>
              <a:gd name="T0" fmla="*/ 690 w 691"/>
              <a:gd name="T1" fmla="*/ 0 h 230"/>
              <a:gd name="T2" fmla="*/ 690 w 691"/>
              <a:gd name="T3" fmla="*/ 139 h 230"/>
              <a:gd name="T4" fmla="*/ 0 w 691"/>
              <a:gd name="T5" fmla="*/ 139 h 230"/>
              <a:gd name="T6" fmla="*/ 0 w 691"/>
              <a:gd name="T7" fmla="*/ 229 h 2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91" h="230">
                <a:moveTo>
                  <a:pt x="690" y="0"/>
                </a:moveTo>
                <a:lnTo>
                  <a:pt x="690" y="139"/>
                </a:lnTo>
                <a:lnTo>
                  <a:pt x="0" y="139"/>
                </a:lnTo>
                <a:lnTo>
                  <a:pt x="0" y="229"/>
                </a:lnTo>
              </a:path>
            </a:pathLst>
          </a:custGeom>
          <a:noFill/>
          <a:ln w="254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IN" sz="2400">
              <a:solidFill>
                <a:schemeClr val="bg2"/>
              </a:solidFill>
            </a:endParaRPr>
          </a:p>
        </p:txBody>
      </p:sp>
      <p:sp>
        <p:nvSpPr>
          <p:cNvPr id="51204" name="Rectangle 4"/>
          <p:cNvSpPr>
            <a:spLocks noGrp="1" noChangeArrowheads="1"/>
          </p:cNvSpPr>
          <p:nvPr>
            <p:ph type="title"/>
          </p:nvPr>
        </p:nvSpPr>
        <p:spPr>
          <a:xfrm>
            <a:off x="639763" y="340159"/>
            <a:ext cx="7696200" cy="11430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en-US" sz="2400" dirty="0">
                <a:solidFill>
                  <a:schemeClr val="bg2"/>
                </a:solidFill>
              </a:rPr>
              <a:t>Types of </a:t>
            </a:r>
            <a:r>
              <a:rPr lang="en-US" altLang="en-US" sz="2400" dirty="0" smtClean="0">
                <a:solidFill>
                  <a:schemeClr val="bg2"/>
                </a:solidFill>
              </a:rPr>
              <a:t>Regression </a:t>
            </a:r>
            <a:r>
              <a:rPr lang="en-US" altLang="en-US" sz="2400" dirty="0">
                <a:solidFill>
                  <a:schemeClr val="bg2"/>
                </a:solidFill>
              </a:rPr>
              <a:t>Models</a:t>
            </a:r>
          </a:p>
        </p:txBody>
      </p:sp>
      <p:sp>
        <p:nvSpPr>
          <p:cNvPr id="51205" name="Freeform 5"/>
          <p:cNvSpPr>
            <a:spLocks/>
          </p:cNvSpPr>
          <p:nvPr/>
        </p:nvSpPr>
        <p:spPr bwMode="auto">
          <a:xfrm>
            <a:off x="3486150" y="1974850"/>
            <a:ext cx="2008188" cy="800100"/>
          </a:xfrm>
          <a:custGeom>
            <a:avLst/>
            <a:gdLst>
              <a:gd name="T0" fmla="*/ 0 w 1265"/>
              <a:gd name="T1" fmla="*/ 503 h 504"/>
              <a:gd name="T2" fmla="*/ 1264 w 1265"/>
              <a:gd name="T3" fmla="*/ 503 h 504"/>
              <a:gd name="T4" fmla="*/ 1264 w 1265"/>
              <a:gd name="T5" fmla="*/ 0 h 504"/>
              <a:gd name="T6" fmla="*/ 0 w 1265"/>
              <a:gd name="T7" fmla="*/ 0 h 504"/>
              <a:gd name="T8" fmla="*/ 0 w 1265"/>
              <a:gd name="T9" fmla="*/ 503 h 5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265" h="504">
                <a:moveTo>
                  <a:pt x="0" y="503"/>
                </a:moveTo>
                <a:lnTo>
                  <a:pt x="1264" y="503"/>
                </a:lnTo>
                <a:lnTo>
                  <a:pt x="1264" y="0"/>
                </a:lnTo>
                <a:lnTo>
                  <a:pt x="0" y="0"/>
                </a:lnTo>
                <a:lnTo>
                  <a:pt x="0" y="503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IN" sz="2400">
              <a:solidFill>
                <a:schemeClr val="bg2"/>
              </a:solidFill>
            </a:endParaRPr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3567113" y="1966913"/>
            <a:ext cx="1859484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400" b="1">
                <a:solidFill>
                  <a:schemeClr val="bg2"/>
                </a:solidFill>
              </a:rPr>
              <a:t>Regression</a:t>
            </a:r>
          </a:p>
        </p:txBody>
      </p:sp>
      <p:sp>
        <p:nvSpPr>
          <p:cNvPr id="51207" name="Rectangle 7"/>
          <p:cNvSpPr>
            <a:spLocks noChangeArrowheads="1"/>
          </p:cNvSpPr>
          <p:nvPr/>
        </p:nvSpPr>
        <p:spPr bwMode="auto">
          <a:xfrm>
            <a:off x="3875088" y="2330450"/>
            <a:ext cx="1242329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400" b="1">
                <a:solidFill>
                  <a:schemeClr val="bg2"/>
                </a:solidFill>
              </a:rPr>
              <a:t>Models</a:t>
            </a:r>
          </a:p>
        </p:txBody>
      </p:sp>
      <p:sp>
        <p:nvSpPr>
          <p:cNvPr id="51208" name="Freeform 8"/>
          <p:cNvSpPr>
            <a:spLocks/>
          </p:cNvSpPr>
          <p:nvPr/>
        </p:nvSpPr>
        <p:spPr bwMode="auto">
          <a:xfrm>
            <a:off x="915988" y="4787900"/>
            <a:ext cx="1004887" cy="1003300"/>
          </a:xfrm>
          <a:custGeom>
            <a:avLst/>
            <a:gdLst>
              <a:gd name="T0" fmla="*/ 0 w 633"/>
              <a:gd name="T1" fmla="*/ 631 h 632"/>
              <a:gd name="T2" fmla="*/ 632 w 633"/>
              <a:gd name="T3" fmla="*/ 631 h 632"/>
              <a:gd name="T4" fmla="*/ 632 w 633"/>
              <a:gd name="T5" fmla="*/ 0 h 632"/>
              <a:gd name="T6" fmla="*/ 0 w 633"/>
              <a:gd name="T7" fmla="*/ 0 h 632"/>
              <a:gd name="T8" fmla="*/ 0 w 633"/>
              <a:gd name="T9" fmla="*/ 631 h 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33" h="632">
                <a:moveTo>
                  <a:pt x="0" y="631"/>
                </a:moveTo>
                <a:lnTo>
                  <a:pt x="632" y="631"/>
                </a:lnTo>
                <a:lnTo>
                  <a:pt x="632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IN" sz="2400">
              <a:solidFill>
                <a:schemeClr val="bg2"/>
              </a:solidFill>
            </a:endParaRPr>
          </a:p>
        </p:txBody>
      </p:sp>
      <p:sp>
        <p:nvSpPr>
          <p:cNvPr id="51209" name="Rectangle 9"/>
          <p:cNvSpPr>
            <a:spLocks noChangeArrowheads="1"/>
          </p:cNvSpPr>
          <p:nvPr/>
        </p:nvSpPr>
        <p:spPr bwMode="auto">
          <a:xfrm>
            <a:off x="869950" y="5060950"/>
            <a:ext cx="1106073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400" b="1">
                <a:solidFill>
                  <a:schemeClr val="bg2"/>
                </a:solidFill>
              </a:rPr>
              <a:t>Linear</a:t>
            </a:r>
          </a:p>
        </p:txBody>
      </p:sp>
      <p:sp>
        <p:nvSpPr>
          <p:cNvPr id="51210" name="Freeform 10"/>
          <p:cNvSpPr>
            <a:spLocks/>
          </p:cNvSpPr>
          <p:nvPr/>
        </p:nvSpPr>
        <p:spPr bwMode="auto">
          <a:xfrm>
            <a:off x="3105150" y="4787900"/>
            <a:ext cx="1006475" cy="1003300"/>
          </a:xfrm>
          <a:custGeom>
            <a:avLst/>
            <a:gdLst>
              <a:gd name="T0" fmla="*/ 0 w 634"/>
              <a:gd name="T1" fmla="*/ 631 h 632"/>
              <a:gd name="T2" fmla="*/ 633 w 634"/>
              <a:gd name="T3" fmla="*/ 631 h 632"/>
              <a:gd name="T4" fmla="*/ 633 w 634"/>
              <a:gd name="T5" fmla="*/ 0 h 632"/>
              <a:gd name="T6" fmla="*/ 0 w 634"/>
              <a:gd name="T7" fmla="*/ 0 h 632"/>
              <a:gd name="T8" fmla="*/ 0 w 634"/>
              <a:gd name="T9" fmla="*/ 631 h 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34" h="632">
                <a:moveTo>
                  <a:pt x="0" y="631"/>
                </a:moveTo>
                <a:lnTo>
                  <a:pt x="633" y="631"/>
                </a:lnTo>
                <a:lnTo>
                  <a:pt x="633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IN" sz="2400">
              <a:solidFill>
                <a:schemeClr val="bg2"/>
              </a:solidFill>
            </a:endParaRPr>
          </a:p>
        </p:txBody>
      </p:sp>
      <p:sp>
        <p:nvSpPr>
          <p:cNvPr id="51211" name="Rectangle 11"/>
          <p:cNvSpPr>
            <a:spLocks noChangeArrowheads="1"/>
          </p:cNvSpPr>
          <p:nvPr/>
        </p:nvSpPr>
        <p:spPr bwMode="auto">
          <a:xfrm>
            <a:off x="3171825" y="4878388"/>
            <a:ext cx="883256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400" b="1">
                <a:solidFill>
                  <a:schemeClr val="bg2"/>
                </a:solidFill>
              </a:rPr>
              <a:t>Non-</a:t>
            </a:r>
          </a:p>
        </p:txBody>
      </p:sp>
      <p:sp>
        <p:nvSpPr>
          <p:cNvPr id="51212" name="Rectangle 12"/>
          <p:cNvSpPr>
            <a:spLocks noChangeArrowheads="1"/>
          </p:cNvSpPr>
          <p:nvPr/>
        </p:nvSpPr>
        <p:spPr bwMode="auto">
          <a:xfrm>
            <a:off x="3059113" y="5243513"/>
            <a:ext cx="1106073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400" b="1">
                <a:solidFill>
                  <a:schemeClr val="bg2"/>
                </a:solidFill>
              </a:rPr>
              <a:t>Linear</a:t>
            </a:r>
          </a:p>
        </p:txBody>
      </p:sp>
      <p:sp>
        <p:nvSpPr>
          <p:cNvPr id="51213" name="Freeform 13"/>
          <p:cNvSpPr>
            <a:spLocks/>
          </p:cNvSpPr>
          <p:nvPr/>
        </p:nvSpPr>
        <p:spPr bwMode="auto">
          <a:xfrm>
            <a:off x="2513013" y="4281488"/>
            <a:ext cx="1096962" cy="365125"/>
          </a:xfrm>
          <a:custGeom>
            <a:avLst/>
            <a:gdLst>
              <a:gd name="T0" fmla="*/ 690 w 691"/>
              <a:gd name="T1" fmla="*/ 229 h 230"/>
              <a:gd name="T2" fmla="*/ 690 w 691"/>
              <a:gd name="T3" fmla="*/ 139 h 230"/>
              <a:gd name="T4" fmla="*/ 0 w 691"/>
              <a:gd name="T5" fmla="*/ 139 h 230"/>
              <a:gd name="T6" fmla="*/ 0 w 691"/>
              <a:gd name="T7" fmla="*/ 0 h 2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91" h="230">
                <a:moveTo>
                  <a:pt x="690" y="229"/>
                </a:moveTo>
                <a:lnTo>
                  <a:pt x="690" y="139"/>
                </a:lnTo>
                <a:lnTo>
                  <a:pt x="0" y="139"/>
                </a:lnTo>
                <a:lnTo>
                  <a:pt x="0" y="0"/>
                </a:lnTo>
              </a:path>
            </a:pathLst>
          </a:custGeom>
          <a:noFill/>
          <a:ln w="254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IN" sz="2400">
              <a:solidFill>
                <a:schemeClr val="bg2"/>
              </a:solidFill>
            </a:endParaRPr>
          </a:p>
        </p:txBody>
      </p:sp>
      <p:sp>
        <p:nvSpPr>
          <p:cNvPr id="51214" name="Freeform 14"/>
          <p:cNvSpPr>
            <a:spLocks/>
          </p:cNvSpPr>
          <p:nvPr/>
        </p:nvSpPr>
        <p:spPr bwMode="auto">
          <a:xfrm>
            <a:off x="3525838" y="4627563"/>
            <a:ext cx="152400" cy="152400"/>
          </a:xfrm>
          <a:custGeom>
            <a:avLst/>
            <a:gdLst>
              <a:gd name="T0" fmla="*/ 95 w 96"/>
              <a:gd name="T1" fmla="*/ 0 h 96"/>
              <a:gd name="T2" fmla="*/ 49 w 96"/>
              <a:gd name="T3" fmla="*/ 95 h 96"/>
              <a:gd name="T4" fmla="*/ 0 w 96"/>
              <a:gd name="T5" fmla="*/ 0 h 96"/>
              <a:gd name="T6" fmla="*/ 95 w 96"/>
              <a:gd name="T7" fmla="*/ 0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6" h="96">
                <a:moveTo>
                  <a:pt x="95" y="0"/>
                </a:moveTo>
                <a:lnTo>
                  <a:pt x="49" y="95"/>
                </a:lnTo>
                <a:lnTo>
                  <a:pt x="0" y="0"/>
                </a:lnTo>
                <a:lnTo>
                  <a:pt x="95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IN" sz="2400">
              <a:solidFill>
                <a:schemeClr val="bg2"/>
              </a:solidFill>
            </a:endParaRPr>
          </a:p>
        </p:txBody>
      </p:sp>
      <p:sp>
        <p:nvSpPr>
          <p:cNvPr id="51215" name="Freeform 15"/>
          <p:cNvSpPr>
            <a:spLocks/>
          </p:cNvSpPr>
          <p:nvPr/>
        </p:nvSpPr>
        <p:spPr bwMode="auto">
          <a:xfrm>
            <a:off x="1336675" y="4627563"/>
            <a:ext cx="152400" cy="152400"/>
          </a:xfrm>
          <a:custGeom>
            <a:avLst/>
            <a:gdLst>
              <a:gd name="T0" fmla="*/ 95 w 96"/>
              <a:gd name="T1" fmla="*/ 0 h 96"/>
              <a:gd name="T2" fmla="*/ 48 w 96"/>
              <a:gd name="T3" fmla="*/ 95 h 96"/>
              <a:gd name="T4" fmla="*/ 0 w 96"/>
              <a:gd name="T5" fmla="*/ 0 h 96"/>
              <a:gd name="T6" fmla="*/ 95 w 96"/>
              <a:gd name="T7" fmla="*/ 0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6" h="96">
                <a:moveTo>
                  <a:pt x="95" y="0"/>
                </a:moveTo>
                <a:lnTo>
                  <a:pt x="48" y="95"/>
                </a:lnTo>
                <a:lnTo>
                  <a:pt x="0" y="0"/>
                </a:lnTo>
                <a:lnTo>
                  <a:pt x="95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IN" sz="2400">
              <a:solidFill>
                <a:schemeClr val="bg2"/>
              </a:solidFill>
            </a:endParaRPr>
          </a:p>
        </p:txBody>
      </p:sp>
      <p:sp>
        <p:nvSpPr>
          <p:cNvPr id="51216" name="Freeform 16"/>
          <p:cNvSpPr>
            <a:spLocks/>
          </p:cNvSpPr>
          <p:nvPr/>
        </p:nvSpPr>
        <p:spPr bwMode="auto">
          <a:xfrm>
            <a:off x="4489450" y="2773363"/>
            <a:ext cx="2130425" cy="365125"/>
          </a:xfrm>
          <a:custGeom>
            <a:avLst/>
            <a:gdLst>
              <a:gd name="T0" fmla="*/ 1341 w 1342"/>
              <a:gd name="T1" fmla="*/ 229 h 230"/>
              <a:gd name="T2" fmla="*/ 1341 w 1342"/>
              <a:gd name="T3" fmla="*/ 141 h 230"/>
              <a:gd name="T4" fmla="*/ 0 w 1342"/>
              <a:gd name="T5" fmla="*/ 141 h 230"/>
              <a:gd name="T6" fmla="*/ 0 w 1342"/>
              <a:gd name="T7" fmla="*/ 0 h 2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342" h="230">
                <a:moveTo>
                  <a:pt x="1341" y="229"/>
                </a:moveTo>
                <a:lnTo>
                  <a:pt x="1341" y="141"/>
                </a:lnTo>
                <a:lnTo>
                  <a:pt x="0" y="141"/>
                </a:lnTo>
                <a:lnTo>
                  <a:pt x="0" y="0"/>
                </a:lnTo>
              </a:path>
            </a:pathLst>
          </a:custGeom>
          <a:noFill/>
          <a:ln w="254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IN" sz="2400">
              <a:solidFill>
                <a:schemeClr val="bg2"/>
              </a:solidFill>
            </a:endParaRPr>
          </a:p>
        </p:txBody>
      </p:sp>
      <p:sp>
        <p:nvSpPr>
          <p:cNvPr id="51217" name="Freeform 17"/>
          <p:cNvSpPr>
            <a:spLocks/>
          </p:cNvSpPr>
          <p:nvPr/>
        </p:nvSpPr>
        <p:spPr bwMode="auto">
          <a:xfrm>
            <a:off x="6535738" y="3119438"/>
            <a:ext cx="153987" cy="152400"/>
          </a:xfrm>
          <a:custGeom>
            <a:avLst/>
            <a:gdLst>
              <a:gd name="T0" fmla="*/ 96 w 97"/>
              <a:gd name="T1" fmla="*/ 0 h 96"/>
              <a:gd name="T2" fmla="*/ 49 w 97"/>
              <a:gd name="T3" fmla="*/ 95 h 96"/>
              <a:gd name="T4" fmla="*/ 0 w 97"/>
              <a:gd name="T5" fmla="*/ 0 h 96"/>
              <a:gd name="T6" fmla="*/ 96 w 97"/>
              <a:gd name="T7" fmla="*/ 0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7" h="96">
                <a:moveTo>
                  <a:pt x="96" y="0"/>
                </a:moveTo>
                <a:lnTo>
                  <a:pt x="49" y="95"/>
                </a:lnTo>
                <a:lnTo>
                  <a:pt x="0" y="0"/>
                </a:lnTo>
                <a:lnTo>
                  <a:pt x="96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IN" sz="2400">
              <a:solidFill>
                <a:schemeClr val="bg2"/>
              </a:solidFill>
            </a:endParaRPr>
          </a:p>
        </p:txBody>
      </p:sp>
      <p:sp>
        <p:nvSpPr>
          <p:cNvPr id="51218" name="Freeform 18"/>
          <p:cNvSpPr>
            <a:spLocks/>
          </p:cNvSpPr>
          <p:nvPr/>
        </p:nvSpPr>
        <p:spPr bwMode="auto">
          <a:xfrm>
            <a:off x="2430463" y="3119438"/>
            <a:ext cx="153987" cy="152400"/>
          </a:xfrm>
          <a:custGeom>
            <a:avLst/>
            <a:gdLst>
              <a:gd name="T0" fmla="*/ 96 w 97"/>
              <a:gd name="T1" fmla="*/ 0 h 96"/>
              <a:gd name="T2" fmla="*/ 49 w 97"/>
              <a:gd name="T3" fmla="*/ 95 h 96"/>
              <a:gd name="T4" fmla="*/ 0 w 97"/>
              <a:gd name="T5" fmla="*/ 0 h 96"/>
              <a:gd name="T6" fmla="*/ 96 w 97"/>
              <a:gd name="T7" fmla="*/ 0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7" h="96">
                <a:moveTo>
                  <a:pt x="96" y="0"/>
                </a:moveTo>
                <a:lnTo>
                  <a:pt x="49" y="95"/>
                </a:lnTo>
                <a:lnTo>
                  <a:pt x="0" y="0"/>
                </a:lnTo>
                <a:lnTo>
                  <a:pt x="96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IN" sz="2400">
              <a:solidFill>
                <a:schemeClr val="bg2"/>
              </a:solidFill>
            </a:endParaRPr>
          </a:p>
        </p:txBody>
      </p:sp>
      <p:sp>
        <p:nvSpPr>
          <p:cNvPr id="51219" name="Freeform 19"/>
          <p:cNvSpPr>
            <a:spLocks/>
          </p:cNvSpPr>
          <p:nvPr/>
        </p:nvSpPr>
        <p:spPr bwMode="auto">
          <a:xfrm>
            <a:off x="5522913" y="4281488"/>
            <a:ext cx="1096962" cy="365125"/>
          </a:xfrm>
          <a:custGeom>
            <a:avLst/>
            <a:gdLst>
              <a:gd name="T0" fmla="*/ 0 w 691"/>
              <a:gd name="T1" fmla="*/ 229 h 230"/>
              <a:gd name="T2" fmla="*/ 0 w 691"/>
              <a:gd name="T3" fmla="*/ 139 h 230"/>
              <a:gd name="T4" fmla="*/ 690 w 691"/>
              <a:gd name="T5" fmla="*/ 139 h 230"/>
              <a:gd name="T6" fmla="*/ 690 w 691"/>
              <a:gd name="T7" fmla="*/ 0 h 2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91" h="230">
                <a:moveTo>
                  <a:pt x="0" y="229"/>
                </a:moveTo>
                <a:lnTo>
                  <a:pt x="0" y="139"/>
                </a:lnTo>
                <a:lnTo>
                  <a:pt x="690" y="139"/>
                </a:lnTo>
                <a:lnTo>
                  <a:pt x="690" y="0"/>
                </a:lnTo>
              </a:path>
            </a:pathLst>
          </a:custGeom>
          <a:noFill/>
          <a:ln w="254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IN" sz="2400">
              <a:solidFill>
                <a:schemeClr val="bg2"/>
              </a:solidFill>
            </a:endParaRPr>
          </a:p>
        </p:txBody>
      </p:sp>
      <p:sp>
        <p:nvSpPr>
          <p:cNvPr id="51220" name="Freeform 20"/>
          <p:cNvSpPr>
            <a:spLocks/>
          </p:cNvSpPr>
          <p:nvPr/>
        </p:nvSpPr>
        <p:spPr bwMode="auto">
          <a:xfrm>
            <a:off x="5441950" y="4627563"/>
            <a:ext cx="152400" cy="152400"/>
          </a:xfrm>
          <a:custGeom>
            <a:avLst/>
            <a:gdLst>
              <a:gd name="T0" fmla="*/ 95 w 96"/>
              <a:gd name="T1" fmla="*/ 0 h 96"/>
              <a:gd name="T2" fmla="*/ 48 w 96"/>
              <a:gd name="T3" fmla="*/ 95 h 96"/>
              <a:gd name="T4" fmla="*/ 0 w 96"/>
              <a:gd name="T5" fmla="*/ 0 h 96"/>
              <a:gd name="T6" fmla="*/ 95 w 96"/>
              <a:gd name="T7" fmla="*/ 0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6" h="96">
                <a:moveTo>
                  <a:pt x="95" y="0"/>
                </a:moveTo>
                <a:lnTo>
                  <a:pt x="48" y="95"/>
                </a:lnTo>
                <a:lnTo>
                  <a:pt x="0" y="0"/>
                </a:lnTo>
                <a:lnTo>
                  <a:pt x="95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IN" sz="2400">
              <a:solidFill>
                <a:schemeClr val="bg2"/>
              </a:solidFill>
            </a:endParaRPr>
          </a:p>
        </p:txBody>
      </p:sp>
      <p:sp>
        <p:nvSpPr>
          <p:cNvPr id="51223" name="Freeform 23"/>
          <p:cNvSpPr>
            <a:spLocks/>
          </p:cNvSpPr>
          <p:nvPr/>
        </p:nvSpPr>
        <p:spPr bwMode="auto">
          <a:xfrm>
            <a:off x="1828800" y="3279775"/>
            <a:ext cx="1370013" cy="1003300"/>
          </a:xfrm>
          <a:custGeom>
            <a:avLst/>
            <a:gdLst>
              <a:gd name="T0" fmla="*/ 0 w 863"/>
              <a:gd name="T1" fmla="*/ 631 h 632"/>
              <a:gd name="T2" fmla="*/ 862 w 863"/>
              <a:gd name="T3" fmla="*/ 631 h 632"/>
              <a:gd name="T4" fmla="*/ 862 w 863"/>
              <a:gd name="T5" fmla="*/ 0 h 632"/>
              <a:gd name="T6" fmla="*/ 0 w 863"/>
              <a:gd name="T7" fmla="*/ 0 h 632"/>
              <a:gd name="T8" fmla="*/ 0 w 863"/>
              <a:gd name="T9" fmla="*/ 631 h 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63" h="632">
                <a:moveTo>
                  <a:pt x="0" y="631"/>
                </a:moveTo>
                <a:lnTo>
                  <a:pt x="862" y="631"/>
                </a:lnTo>
                <a:lnTo>
                  <a:pt x="862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IN" sz="2400">
              <a:solidFill>
                <a:schemeClr val="bg2"/>
              </a:solidFill>
            </a:endParaRPr>
          </a:p>
        </p:txBody>
      </p:sp>
      <p:sp>
        <p:nvSpPr>
          <p:cNvPr id="51224" name="Rectangle 24"/>
          <p:cNvSpPr>
            <a:spLocks noChangeArrowheads="1"/>
          </p:cNvSpPr>
          <p:nvPr/>
        </p:nvSpPr>
        <p:spPr bwMode="auto">
          <a:xfrm>
            <a:off x="1922463" y="3552825"/>
            <a:ext cx="1191033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400" b="1">
                <a:solidFill>
                  <a:schemeClr val="bg2"/>
                </a:solidFill>
              </a:rPr>
              <a:t>Simple</a:t>
            </a:r>
          </a:p>
        </p:txBody>
      </p:sp>
      <p:sp>
        <p:nvSpPr>
          <p:cNvPr id="51225" name="Freeform 25"/>
          <p:cNvSpPr>
            <a:spLocks/>
          </p:cNvSpPr>
          <p:nvPr/>
        </p:nvSpPr>
        <p:spPr bwMode="auto">
          <a:xfrm>
            <a:off x="5934075" y="3279775"/>
            <a:ext cx="1370013" cy="1003300"/>
          </a:xfrm>
          <a:custGeom>
            <a:avLst/>
            <a:gdLst>
              <a:gd name="T0" fmla="*/ 0 w 863"/>
              <a:gd name="T1" fmla="*/ 631 h 632"/>
              <a:gd name="T2" fmla="*/ 862 w 863"/>
              <a:gd name="T3" fmla="*/ 631 h 632"/>
              <a:gd name="T4" fmla="*/ 862 w 863"/>
              <a:gd name="T5" fmla="*/ 0 h 632"/>
              <a:gd name="T6" fmla="*/ 0 w 863"/>
              <a:gd name="T7" fmla="*/ 0 h 632"/>
              <a:gd name="T8" fmla="*/ 0 w 863"/>
              <a:gd name="T9" fmla="*/ 631 h 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63" h="632">
                <a:moveTo>
                  <a:pt x="0" y="631"/>
                </a:moveTo>
                <a:lnTo>
                  <a:pt x="862" y="631"/>
                </a:lnTo>
                <a:lnTo>
                  <a:pt x="862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IN" sz="2400">
              <a:solidFill>
                <a:schemeClr val="bg2"/>
              </a:solidFill>
            </a:endParaRPr>
          </a:p>
        </p:txBody>
      </p:sp>
      <p:sp>
        <p:nvSpPr>
          <p:cNvPr id="51226" name="Rectangle 26"/>
          <p:cNvSpPr>
            <a:spLocks noChangeArrowheads="1"/>
          </p:cNvSpPr>
          <p:nvPr/>
        </p:nvSpPr>
        <p:spPr bwMode="auto">
          <a:xfrm>
            <a:off x="5953125" y="3543300"/>
            <a:ext cx="1343317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400" b="1">
                <a:solidFill>
                  <a:schemeClr val="bg2"/>
                </a:solidFill>
              </a:rPr>
              <a:t>Multiple</a:t>
            </a:r>
          </a:p>
        </p:txBody>
      </p:sp>
      <p:sp>
        <p:nvSpPr>
          <p:cNvPr id="51227" name="Freeform 27"/>
          <p:cNvSpPr>
            <a:spLocks/>
          </p:cNvSpPr>
          <p:nvPr/>
        </p:nvSpPr>
        <p:spPr bwMode="auto">
          <a:xfrm>
            <a:off x="5021263" y="4787900"/>
            <a:ext cx="1004887" cy="1003300"/>
          </a:xfrm>
          <a:custGeom>
            <a:avLst/>
            <a:gdLst>
              <a:gd name="T0" fmla="*/ 0 w 633"/>
              <a:gd name="T1" fmla="*/ 631 h 632"/>
              <a:gd name="T2" fmla="*/ 632 w 633"/>
              <a:gd name="T3" fmla="*/ 631 h 632"/>
              <a:gd name="T4" fmla="*/ 632 w 633"/>
              <a:gd name="T5" fmla="*/ 0 h 632"/>
              <a:gd name="T6" fmla="*/ 0 w 633"/>
              <a:gd name="T7" fmla="*/ 0 h 632"/>
              <a:gd name="T8" fmla="*/ 0 w 633"/>
              <a:gd name="T9" fmla="*/ 631 h 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33" h="632">
                <a:moveTo>
                  <a:pt x="0" y="631"/>
                </a:moveTo>
                <a:lnTo>
                  <a:pt x="632" y="631"/>
                </a:lnTo>
                <a:lnTo>
                  <a:pt x="632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IN" sz="2400">
              <a:solidFill>
                <a:schemeClr val="bg2"/>
              </a:solidFill>
            </a:endParaRPr>
          </a:p>
        </p:txBody>
      </p:sp>
      <p:sp>
        <p:nvSpPr>
          <p:cNvPr id="51228" name="Rectangle 28"/>
          <p:cNvSpPr>
            <a:spLocks noChangeArrowheads="1"/>
          </p:cNvSpPr>
          <p:nvPr/>
        </p:nvSpPr>
        <p:spPr bwMode="auto">
          <a:xfrm>
            <a:off x="4973638" y="5060950"/>
            <a:ext cx="1106073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400" b="1">
                <a:solidFill>
                  <a:schemeClr val="bg2"/>
                </a:solidFill>
              </a:rPr>
              <a:t>Linear</a:t>
            </a:r>
          </a:p>
        </p:txBody>
      </p:sp>
      <p:sp>
        <p:nvSpPr>
          <p:cNvPr id="51231" name="Freeform 31"/>
          <p:cNvSpPr>
            <a:spLocks/>
          </p:cNvSpPr>
          <p:nvPr/>
        </p:nvSpPr>
        <p:spPr bwMode="auto">
          <a:xfrm>
            <a:off x="7200900" y="4786313"/>
            <a:ext cx="1006475" cy="1003300"/>
          </a:xfrm>
          <a:custGeom>
            <a:avLst/>
            <a:gdLst>
              <a:gd name="T0" fmla="*/ 0 w 634"/>
              <a:gd name="T1" fmla="*/ 631 h 632"/>
              <a:gd name="T2" fmla="*/ 633 w 634"/>
              <a:gd name="T3" fmla="*/ 631 h 632"/>
              <a:gd name="T4" fmla="*/ 633 w 634"/>
              <a:gd name="T5" fmla="*/ 0 h 632"/>
              <a:gd name="T6" fmla="*/ 0 w 634"/>
              <a:gd name="T7" fmla="*/ 0 h 632"/>
              <a:gd name="T8" fmla="*/ 0 w 634"/>
              <a:gd name="T9" fmla="*/ 631 h 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34" h="632">
                <a:moveTo>
                  <a:pt x="0" y="631"/>
                </a:moveTo>
                <a:lnTo>
                  <a:pt x="633" y="631"/>
                </a:lnTo>
                <a:lnTo>
                  <a:pt x="633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IN" sz="2400">
              <a:solidFill>
                <a:schemeClr val="bg2"/>
              </a:solidFill>
            </a:endParaRPr>
          </a:p>
        </p:txBody>
      </p:sp>
      <p:sp>
        <p:nvSpPr>
          <p:cNvPr id="51232" name="Rectangle 32"/>
          <p:cNvSpPr>
            <a:spLocks noChangeArrowheads="1"/>
          </p:cNvSpPr>
          <p:nvPr/>
        </p:nvSpPr>
        <p:spPr bwMode="auto">
          <a:xfrm>
            <a:off x="7267575" y="4876800"/>
            <a:ext cx="883256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400" b="1">
                <a:solidFill>
                  <a:schemeClr val="bg2"/>
                </a:solidFill>
              </a:rPr>
              <a:t>Non-</a:t>
            </a:r>
          </a:p>
        </p:txBody>
      </p:sp>
      <p:sp>
        <p:nvSpPr>
          <p:cNvPr id="51233" name="Rectangle 33"/>
          <p:cNvSpPr>
            <a:spLocks noChangeArrowheads="1"/>
          </p:cNvSpPr>
          <p:nvPr/>
        </p:nvSpPr>
        <p:spPr bwMode="auto">
          <a:xfrm>
            <a:off x="7154863" y="5241925"/>
            <a:ext cx="1106073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400" b="1">
                <a:solidFill>
                  <a:schemeClr val="bg2"/>
                </a:solidFill>
              </a:rPr>
              <a:t>Linear</a:t>
            </a:r>
          </a:p>
        </p:txBody>
      </p:sp>
      <p:sp>
        <p:nvSpPr>
          <p:cNvPr id="51234" name="Freeform 34"/>
          <p:cNvSpPr>
            <a:spLocks/>
          </p:cNvSpPr>
          <p:nvPr/>
        </p:nvSpPr>
        <p:spPr bwMode="auto">
          <a:xfrm>
            <a:off x="6608763" y="4279900"/>
            <a:ext cx="1096962" cy="365125"/>
          </a:xfrm>
          <a:custGeom>
            <a:avLst/>
            <a:gdLst>
              <a:gd name="T0" fmla="*/ 690 w 691"/>
              <a:gd name="T1" fmla="*/ 229 h 230"/>
              <a:gd name="T2" fmla="*/ 690 w 691"/>
              <a:gd name="T3" fmla="*/ 139 h 230"/>
              <a:gd name="T4" fmla="*/ 0 w 691"/>
              <a:gd name="T5" fmla="*/ 139 h 230"/>
              <a:gd name="T6" fmla="*/ 0 w 691"/>
              <a:gd name="T7" fmla="*/ 0 h 2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91" h="230">
                <a:moveTo>
                  <a:pt x="690" y="229"/>
                </a:moveTo>
                <a:lnTo>
                  <a:pt x="690" y="139"/>
                </a:lnTo>
                <a:lnTo>
                  <a:pt x="0" y="139"/>
                </a:lnTo>
                <a:lnTo>
                  <a:pt x="0" y="0"/>
                </a:lnTo>
              </a:path>
            </a:pathLst>
          </a:custGeom>
          <a:noFill/>
          <a:ln w="254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IN" sz="2400">
              <a:solidFill>
                <a:schemeClr val="bg2"/>
              </a:solidFill>
            </a:endParaRPr>
          </a:p>
        </p:txBody>
      </p:sp>
      <p:sp>
        <p:nvSpPr>
          <p:cNvPr id="51235" name="Freeform 35"/>
          <p:cNvSpPr>
            <a:spLocks/>
          </p:cNvSpPr>
          <p:nvPr/>
        </p:nvSpPr>
        <p:spPr bwMode="auto">
          <a:xfrm>
            <a:off x="7621588" y="4625975"/>
            <a:ext cx="152400" cy="152400"/>
          </a:xfrm>
          <a:custGeom>
            <a:avLst/>
            <a:gdLst>
              <a:gd name="T0" fmla="*/ 95 w 96"/>
              <a:gd name="T1" fmla="*/ 0 h 96"/>
              <a:gd name="T2" fmla="*/ 49 w 96"/>
              <a:gd name="T3" fmla="*/ 95 h 96"/>
              <a:gd name="T4" fmla="*/ 0 w 96"/>
              <a:gd name="T5" fmla="*/ 0 h 96"/>
              <a:gd name="T6" fmla="*/ 95 w 96"/>
              <a:gd name="T7" fmla="*/ 0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6" h="96">
                <a:moveTo>
                  <a:pt x="95" y="0"/>
                </a:moveTo>
                <a:lnTo>
                  <a:pt x="49" y="95"/>
                </a:lnTo>
                <a:lnTo>
                  <a:pt x="0" y="0"/>
                </a:lnTo>
                <a:lnTo>
                  <a:pt x="95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IN" sz="2400">
              <a:solidFill>
                <a:schemeClr val="bg2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252537" y="2051734"/>
            <a:ext cx="20796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1" dirty="0" smtClean="0"/>
              <a:t>1 Explanatory </a:t>
            </a:r>
          </a:p>
          <a:p>
            <a:r>
              <a:rPr lang="en-US" sz="1800" b="1" dirty="0"/>
              <a:t> </a:t>
            </a:r>
            <a:r>
              <a:rPr lang="en-US" sz="1800" b="1" dirty="0" smtClean="0"/>
              <a:t>      Variables</a:t>
            </a:r>
            <a:endParaRPr lang="en-IN" sz="1800" b="1" dirty="0"/>
          </a:p>
        </p:txBody>
      </p:sp>
      <p:sp>
        <p:nvSpPr>
          <p:cNvPr id="39" name="TextBox 38"/>
          <p:cNvSpPr txBox="1"/>
          <p:nvPr/>
        </p:nvSpPr>
        <p:spPr>
          <a:xfrm>
            <a:off x="6071394" y="2107694"/>
            <a:ext cx="20796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1" dirty="0" smtClean="0"/>
              <a:t>2+ Explanatory </a:t>
            </a:r>
          </a:p>
          <a:p>
            <a:r>
              <a:rPr lang="en-US" sz="1800" b="1" dirty="0"/>
              <a:t> </a:t>
            </a:r>
            <a:r>
              <a:rPr lang="en-US" sz="1800" b="1" dirty="0" smtClean="0"/>
              <a:t>      Variables</a:t>
            </a:r>
            <a:endParaRPr lang="en-IN" sz="1800" b="1" dirty="0"/>
          </a:p>
        </p:txBody>
      </p:sp>
    </p:spTree>
    <p:extLst>
      <p:ext uri="{BB962C8B-B14F-4D97-AF65-F5344CB8AC3E}">
        <p14:creationId xmlns:p14="http://schemas.microsoft.com/office/powerpoint/2010/main" val="2926428561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" name="Google Shape;321;p32"/>
          <p:cNvSpPr txBox="1">
            <a:spLocks noGrp="1"/>
          </p:cNvSpPr>
          <p:nvPr>
            <p:ph type="body" idx="4294967295"/>
          </p:nvPr>
        </p:nvSpPr>
        <p:spPr>
          <a:xfrm>
            <a:off x="3276599" y="2895600"/>
            <a:ext cx="3913909" cy="3693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lang="en-IN" sz="3000" b="1" i="0" u="sng" strike="noStrike" cap="none" dirty="0">
                <a:solidFill>
                  <a:schemeClr val="dk1"/>
                </a:solidFill>
                <a:sym typeface="Arial"/>
              </a:rPr>
              <a:t>Linear Regression</a:t>
            </a:r>
            <a:endParaRPr sz="3000" dirty="0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Slide Number Placeholder 5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A6344027-099C-4CC3-ACEC-ACF2BDCC0F37}" type="slidenum">
              <a:rPr lang="en-US" altLang="en-US" sz="2400" smtClean="0">
                <a:solidFill>
                  <a:schemeClr val="bg2"/>
                </a:solidFill>
              </a:rPr>
              <a:pPr/>
              <a:t>9</a:t>
            </a:fld>
            <a:endParaRPr lang="en-US" altLang="en-US" sz="2400" dirty="0">
              <a:solidFill>
                <a:schemeClr val="bg2"/>
              </a:solidFill>
            </a:endParaRPr>
          </a:p>
        </p:txBody>
      </p:sp>
      <p:sp>
        <p:nvSpPr>
          <p:cNvPr id="51202" name="Freeform 2"/>
          <p:cNvSpPr>
            <a:spLocks/>
          </p:cNvSpPr>
          <p:nvPr/>
        </p:nvSpPr>
        <p:spPr bwMode="auto">
          <a:xfrm>
            <a:off x="2513013" y="2773363"/>
            <a:ext cx="1978025" cy="365125"/>
          </a:xfrm>
          <a:custGeom>
            <a:avLst/>
            <a:gdLst>
              <a:gd name="T0" fmla="*/ 0 w 1246"/>
              <a:gd name="T1" fmla="*/ 229 h 230"/>
              <a:gd name="T2" fmla="*/ 0 w 1246"/>
              <a:gd name="T3" fmla="*/ 141 h 230"/>
              <a:gd name="T4" fmla="*/ 1245 w 1246"/>
              <a:gd name="T5" fmla="*/ 141 h 230"/>
              <a:gd name="T6" fmla="*/ 1245 w 1246"/>
              <a:gd name="T7" fmla="*/ 0 h 2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46" h="230">
                <a:moveTo>
                  <a:pt x="0" y="229"/>
                </a:moveTo>
                <a:lnTo>
                  <a:pt x="0" y="141"/>
                </a:lnTo>
                <a:lnTo>
                  <a:pt x="1245" y="141"/>
                </a:lnTo>
                <a:lnTo>
                  <a:pt x="1245" y="0"/>
                </a:lnTo>
              </a:path>
            </a:pathLst>
          </a:custGeom>
          <a:noFill/>
          <a:ln w="254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IN" sz="2400">
              <a:solidFill>
                <a:schemeClr val="bg2"/>
              </a:solidFill>
            </a:endParaRPr>
          </a:p>
        </p:txBody>
      </p:sp>
      <p:sp>
        <p:nvSpPr>
          <p:cNvPr id="51203" name="Freeform 3"/>
          <p:cNvSpPr>
            <a:spLocks/>
          </p:cNvSpPr>
          <p:nvPr/>
        </p:nvSpPr>
        <p:spPr bwMode="auto">
          <a:xfrm>
            <a:off x="1417638" y="4281488"/>
            <a:ext cx="1096962" cy="365125"/>
          </a:xfrm>
          <a:custGeom>
            <a:avLst/>
            <a:gdLst>
              <a:gd name="T0" fmla="*/ 690 w 691"/>
              <a:gd name="T1" fmla="*/ 0 h 230"/>
              <a:gd name="T2" fmla="*/ 690 w 691"/>
              <a:gd name="T3" fmla="*/ 139 h 230"/>
              <a:gd name="T4" fmla="*/ 0 w 691"/>
              <a:gd name="T5" fmla="*/ 139 h 230"/>
              <a:gd name="T6" fmla="*/ 0 w 691"/>
              <a:gd name="T7" fmla="*/ 229 h 2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91" h="230">
                <a:moveTo>
                  <a:pt x="690" y="0"/>
                </a:moveTo>
                <a:lnTo>
                  <a:pt x="690" y="139"/>
                </a:lnTo>
                <a:lnTo>
                  <a:pt x="0" y="139"/>
                </a:lnTo>
                <a:lnTo>
                  <a:pt x="0" y="229"/>
                </a:lnTo>
              </a:path>
            </a:pathLst>
          </a:custGeom>
          <a:noFill/>
          <a:ln w="254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IN" sz="2400">
              <a:solidFill>
                <a:schemeClr val="bg2"/>
              </a:solidFill>
            </a:endParaRPr>
          </a:p>
        </p:txBody>
      </p:sp>
      <p:sp>
        <p:nvSpPr>
          <p:cNvPr id="51204" name="Rectangle 4"/>
          <p:cNvSpPr>
            <a:spLocks noGrp="1" noChangeArrowheads="1"/>
          </p:cNvSpPr>
          <p:nvPr>
            <p:ph type="title"/>
          </p:nvPr>
        </p:nvSpPr>
        <p:spPr>
          <a:xfrm>
            <a:off x="641350" y="590550"/>
            <a:ext cx="7696200" cy="11430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en-US" dirty="0">
                <a:solidFill>
                  <a:schemeClr val="bg2"/>
                </a:solidFill>
              </a:rPr>
              <a:t>Types of </a:t>
            </a:r>
            <a:r>
              <a:rPr lang="en-US" altLang="en-US" dirty="0" smtClean="0">
                <a:solidFill>
                  <a:schemeClr val="bg2"/>
                </a:solidFill>
              </a:rPr>
              <a:t>Regression </a:t>
            </a:r>
            <a:r>
              <a:rPr lang="en-US" altLang="en-US" dirty="0">
                <a:solidFill>
                  <a:schemeClr val="bg2"/>
                </a:solidFill>
              </a:rPr>
              <a:t>Models</a:t>
            </a:r>
          </a:p>
        </p:txBody>
      </p:sp>
      <p:sp>
        <p:nvSpPr>
          <p:cNvPr id="51205" name="Freeform 5"/>
          <p:cNvSpPr>
            <a:spLocks/>
          </p:cNvSpPr>
          <p:nvPr/>
        </p:nvSpPr>
        <p:spPr bwMode="auto">
          <a:xfrm>
            <a:off x="3486150" y="1974850"/>
            <a:ext cx="2008188" cy="800100"/>
          </a:xfrm>
          <a:custGeom>
            <a:avLst/>
            <a:gdLst>
              <a:gd name="T0" fmla="*/ 0 w 1265"/>
              <a:gd name="T1" fmla="*/ 503 h 504"/>
              <a:gd name="T2" fmla="*/ 1264 w 1265"/>
              <a:gd name="T3" fmla="*/ 503 h 504"/>
              <a:gd name="T4" fmla="*/ 1264 w 1265"/>
              <a:gd name="T5" fmla="*/ 0 h 504"/>
              <a:gd name="T6" fmla="*/ 0 w 1265"/>
              <a:gd name="T7" fmla="*/ 0 h 504"/>
              <a:gd name="T8" fmla="*/ 0 w 1265"/>
              <a:gd name="T9" fmla="*/ 503 h 5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265" h="504">
                <a:moveTo>
                  <a:pt x="0" y="503"/>
                </a:moveTo>
                <a:lnTo>
                  <a:pt x="1264" y="503"/>
                </a:lnTo>
                <a:lnTo>
                  <a:pt x="1264" y="0"/>
                </a:lnTo>
                <a:lnTo>
                  <a:pt x="0" y="0"/>
                </a:lnTo>
                <a:lnTo>
                  <a:pt x="0" y="503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IN" sz="2400">
              <a:solidFill>
                <a:schemeClr val="bg2"/>
              </a:solidFill>
            </a:endParaRPr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3567113" y="1966913"/>
            <a:ext cx="1859484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400" b="1">
                <a:solidFill>
                  <a:schemeClr val="bg2"/>
                </a:solidFill>
              </a:rPr>
              <a:t>Regression</a:t>
            </a:r>
          </a:p>
        </p:txBody>
      </p:sp>
      <p:sp>
        <p:nvSpPr>
          <p:cNvPr id="51207" name="Rectangle 7"/>
          <p:cNvSpPr>
            <a:spLocks noChangeArrowheads="1"/>
          </p:cNvSpPr>
          <p:nvPr/>
        </p:nvSpPr>
        <p:spPr bwMode="auto">
          <a:xfrm>
            <a:off x="3875088" y="2330450"/>
            <a:ext cx="1242329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400" b="1">
                <a:solidFill>
                  <a:schemeClr val="bg2"/>
                </a:solidFill>
              </a:rPr>
              <a:t>Models</a:t>
            </a:r>
          </a:p>
        </p:txBody>
      </p:sp>
      <p:sp>
        <p:nvSpPr>
          <p:cNvPr id="51208" name="Freeform 8"/>
          <p:cNvSpPr>
            <a:spLocks/>
          </p:cNvSpPr>
          <p:nvPr/>
        </p:nvSpPr>
        <p:spPr bwMode="auto">
          <a:xfrm>
            <a:off x="915988" y="4787900"/>
            <a:ext cx="1004887" cy="1003300"/>
          </a:xfrm>
          <a:custGeom>
            <a:avLst/>
            <a:gdLst>
              <a:gd name="T0" fmla="*/ 0 w 633"/>
              <a:gd name="T1" fmla="*/ 631 h 632"/>
              <a:gd name="T2" fmla="*/ 632 w 633"/>
              <a:gd name="T3" fmla="*/ 631 h 632"/>
              <a:gd name="T4" fmla="*/ 632 w 633"/>
              <a:gd name="T5" fmla="*/ 0 h 632"/>
              <a:gd name="T6" fmla="*/ 0 w 633"/>
              <a:gd name="T7" fmla="*/ 0 h 632"/>
              <a:gd name="T8" fmla="*/ 0 w 633"/>
              <a:gd name="T9" fmla="*/ 631 h 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33" h="632">
                <a:moveTo>
                  <a:pt x="0" y="631"/>
                </a:moveTo>
                <a:lnTo>
                  <a:pt x="632" y="631"/>
                </a:lnTo>
                <a:lnTo>
                  <a:pt x="632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chemeClr val="accent4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IN" sz="2400">
              <a:solidFill>
                <a:schemeClr val="bg2"/>
              </a:solidFill>
            </a:endParaRPr>
          </a:p>
        </p:txBody>
      </p:sp>
      <p:sp>
        <p:nvSpPr>
          <p:cNvPr id="51209" name="Rectangle 9"/>
          <p:cNvSpPr>
            <a:spLocks noChangeArrowheads="1"/>
          </p:cNvSpPr>
          <p:nvPr/>
        </p:nvSpPr>
        <p:spPr bwMode="auto">
          <a:xfrm>
            <a:off x="869950" y="5060950"/>
            <a:ext cx="1106073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400" b="1" dirty="0">
                <a:solidFill>
                  <a:schemeClr val="bg2"/>
                </a:solidFill>
              </a:rPr>
              <a:t>Linear</a:t>
            </a:r>
          </a:p>
        </p:txBody>
      </p:sp>
      <p:sp>
        <p:nvSpPr>
          <p:cNvPr id="51210" name="Freeform 10"/>
          <p:cNvSpPr>
            <a:spLocks/>
          </p:cNvSpPr>
          <p:nvPr/>
        </p:nvSpPr>
        <p:spPr bwMode="auto">
          <a:xfrm>
            <a:off x="3105150" y="4787900"/>
            <a:ext cx="1006475" cy="1003300"/>
          </a:xfrm>
          <a:custGeom>
            <a:avLst/>
            <a:gdLst>
              <a:gd name="T0" fmla="*/ 0 w 634"/>
              <a:gd name="T1" fmla="*/ 631 h 632"/>
              <a:gd name="T2" fmla="*/ 633 w 634"/>
              <a:gd name="T3" fmla="*/ 631 h 632"/>
              <a:gd name="T4" fmla="*/ 633 w 634"/>
              <a:gd name="T5" fmla="*/ 0 h 632"/>
              <a:gd name="T6" fmla="*/ 0 w 634"/>
              <a:gd name="T7" fmla="*/ 0 h 632"/>
              <a:gd name="T8" fmla="*/ 0 w 634"/>
              <a:gd name="T9" fmla="*/ 631 h 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34" h="632">
                <a:moveTo>
                  <a:pt x="0" y="631"/>
                </a:moveTo>
                <a:lnTo>
                  <a:pt x="633" y="631"/>
                </a:lnTo>
                <a:lnTo>
                  <a:pt x="633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IN" sz="2400">
              <a:solidFill>
                <a:schemeClr val="bg2"/>
              </a:solidFill>
            </a:endParaRPr>
          </a:p>
        </p:txBody>
      </p:sp>
      <p:sp>
        <p:nvSpPr>
          <p:cNvPr id="51211" name="Rectangle 11"/>
          <p:cNvSpPr>
            <a:spLocks noChangeArrowheads="1"/>
          </p:cNvSpPr>
          <p:nvPr/>
        </p:nvSpPr>
        <p:spPr bwMode="auto">
          <a:xfrm>
            <a:off x="3171825" y="4878388"/>
            <a:ext cx="883256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400" b="1">
                <a:solidFill>
                  <a:schemeClr val="bg2"/>
                </a:solidFill>
              </a:rPr>
              <a:t>Non-</a:t>
            </a:r>
          </a:p>
        </p:txBody>
      </p:sp>
      <p:sp>
        <p:nvSpPr>
          <p:cNvPr id="51212" name="Rectangle 12"/>
          <p:cNvSpPr>
            <a:spLocks noChangeArrowheads="1"/>
          </p:cNvSpPr>
          <p:nvPr/>
        </p:nvSpPr>
        <p:spPr bwMode="auto">
          <a:xfrm>
            <a:off x="3059113" y="5243513"/>
            <a:ext cx="1106073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400" b="1">
                <a:solidFill>
                  <a:schemeClr val="bg2"/>
                </a:solidFill>
              </a:rPr>
              <a:t>Linear</a:t>
            </a:r>
          </a:p>
        </p:txBody>
      </p:sp>
      <p:sp>
        <p:nvSpPr>
          <p:cNvPr id="51213" name="Freeform 13"/>
          <p:cNvSpPr>
            <a:spLocks/>
          </p:cNvSpPr>
          <p:nvPr/>
        </p:nvSpPr>
        <p:spPr bwMode="auto">
          <a:xfrm>
            <a:off x="2513013" y="4281488"/>
            <a:ext cx="1096962" cy="365125"/>
          </a:xfrm>
          <a:custGeom>
            <a:avLst/>
            <a:gdLst>
              <a:gd name="T0" fmla="*/ 690 w 691"/>
              <a:gd name="T1" fmla="*/ 229 h 230"/>
              <a:gd name="T2" fmla="*/ 690 w 691"/>
              <a:gd name="T3" fmla="*/ 139 h 230"/>
              <a:gd name="T4" fmla="*/ 0 w 691"/>
              <a:gd name="T5" fmla="*/ 139 h 230"/>
              <a:gd name="T6" fmla="*/ 0 w 691"/>
              <a:gd name="T7" fmla="*/ 0 h 2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91" h="230">
                <a:moveTo>
                  <a:pt x="690" y="229"/>
                </a:moveTo>
                <a:lnTo>
                  <a:pt x="690" y="139"/>
                </a:lnTo>
                <a:lnTo>
                  <a:pt x="0" y="139"/>
                </a:lnTo>
                <a:lnTo>
                  <a:pt x="0" y="0"/>
                </a:lnTo>
              </a:path>
            </a:pathLst>
          </a:custGeom>
          <a:noFill/>
          <a:ln w="254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IN" sz="2400">
              <a:solidFill>
                <a:schemeClr val="bg2"/>
              </a:solidFill>
            </a:endParaRPr>
          </a:p>
        </p:txBody>
      </p:sp>
      <p:sp>
        <p:nvSpPr>
          <p:cNvPr id="51214" name="Freeform 14"/>
          <p:cNvSpPr>
            <a:spLocks/>
          </p:cNvSpPr>
          <p:nvPr/>
        </p:nvSpPr>
        <p:spPr bwMode="auto">
          <a:xfrm>
            <a:off x="3525838" y="4627563"/>
            <a:ext cx="152400" cy="152400"/>
          </a:xfrm>
          <a:custGeom>
            <a:avLst/>
            <a:gdLst>
              <a:gd name="T0" fmla="*/ 95 w 96"/>
              <a:gd name="T1" fmla="*/ 0 h 96"/>
              <a:gd name="T2" fmla="*/ 49 w 96"/>
              <a:gd name="T3" fmla="*/ 95 h 96"/>
              <a:gd name="T4" fmla="*/ 0 w 96"/>
              <a:gd name="T5" fmla="*/ 0 h 96"/>
              <a:gd name="T6" fmla="*/ 95 w 96"/>
              <a:gd name="T7" fmla="*/ 0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6" h="96">
                <a:moveTo>
                  <a:pt x="95" y="0"/>
                </a:moveTo>
                <a:lnTo>
                  <a:pt x="49" y="95"/>
                </a:lnTo>
                <a:lnTo>
                  <a:pt x="0" y="0"/>
                </a:lnTo>
                <a:lnTo>
                  <a:pt x="95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IN" sz="2400">
              <a:solidFill>
                <a:schemeClr val="bg2"/>
              </a:solidFill>
            </a:endParaRPr>
          </a:p>
        </p:txBody>
      </p:sp>
      <p:sp>
        <p:nvSpPr>
          <p:cNvPr id="51215" name="Freeform 15"/>
          <p:cNvSpPr>
            <a:spLocks/>
          </p:cNvSpPr>
          <p:nvPr/>
        </p:nvSpPr>
        <p:spPr bwMode="auto">
          <a:xfrm>
            <a:off x="1336675" y="4627563"/>
            <a:ext cx="152400" cy="152400"/>
          </a:xfrm>
          <a:custGeom>
            <a:avLst/>
            <a:gdLst>
              <a:gd name="T0" fmla="*/ 95 w 96"/>
              <a:gd name="T1" fmla="*/ 0 h 96"/>
              <a:gd name="T2" fmla="*/ 48 w 96"/>
              <a:gd name="T3" fmla="*/ 95 h 96"/>
              <a:gd name="T4" fmla="*/ 0 w 96"/>
              <a:gd name="T5" fmla="*/ 0 h 96"/>
              <a:gd name="T6" fmla="*/ 95 w 96"/>
              <a:gd name="T7" fmla="*/ 0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6" h="96">
                <a:moveTo>
                  <a:pt x="95" y="0"/>
                </a:moveTo>
                <a:lnTo>
                  <a:pt x="48" y="95"/>
                </a:lnTo>
                <a:lnTo>
                  <a:pt x="0" y="0"/>
                </a:lnTo>
                <a:lnTo>
                  <a:pt x="95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IN" sz="2400">
              <a:solidFill>
                <a:schemeClr val="bg2"/>
              </a:solidFill>
            </a:endParaRPr>
          </a:p>
        </p:txBody>
      </p:sp>
      <p:sp>
        <p:nvSpPr>
          <p:cNvPr id="51216" name="Freeform 16"/>
          <p:cNvSpPr>
            <a:spLocks/>
          </p:cNvSpPr>
          <p:nvPr/>
        </p:nvSpPr>
        <p:spPr bwMode="auto">
          <a:xfrm>
            <a:off x="4489450" y="2773363"/>
            <a:ext cx="2130425" cy="365125"/>
          </a:xfrm>
          <a:custGeom>
            <a:avLst/>
            <a:gdLst>
              <a:gd name="T0" fmla="*/ 1341 w 1342"/>
              <a:gd name="T1" fmla="*/ 229 h 230"/>
              <a:gd name="T2" fmla="*/ 1341 w 1342"/>
              <a:gd name="T3" fmla="*/ 141 h 230"/>
              <a:gd name="T4" fmla="*/ 0 w 1342"/>
              <a:gd name="T5" fmla="*/ 141 h 230"/>
              <a:gd name="T6" fmla="*/ 0 w 1342"/>
              <a:gd name="T7" fmla="*/ 0 h 2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342" h="230">
                <a:moveTo>
                  <a:pt x="1341" y="229"/>
                </a:moveTo>
                <a:lnTo>
                  <a:pt x="1341" y="141"/>
                </a:lnTo>
                <a:lnTo>
                  <a:pt x="0" y="141"/>
                </a:lnTo>
                <a:lnTo>
                  <a:pt x="0" y="0"/>
                </a:lnTo>
              </a:path>
            </a:pathLst>
          </a:custGeom>
          <a:noFill/>
          <a:ln w="254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IN" sz="2400">
              <a:solidFill>
                <a:schemeClr val="bg2"/>
              </a:solidFill>
            </a:endParaRPr>
          </a:p>
        </p:txBody>
      </p:sp>
      <p:sp>
        <p:nvSpPr>
          <p:cNvPr id="51217" name="Freeform 17"/>
          <p:cNvSpPr>
            <a:spLocks/>
          </p:cNvSpPr>
          <p:nvPr/>
        </p:nvSpPr>
        <p:spPr bwMode="auto">
          <a:xfrm>
            <a:off x="6535738" y="3119438"/>
            <a:ext cx="153987" cy="152400"/>
          </a:xfrm>
          <a:custGeom>
            <a:avLst/>
            <a:gdLst>
              <a:gd name="T0" fmla="*/ 96 w 97"/>
              <a:gd name="T1" fmla="*/ 0 h 96"/>
              <a:gd name="T2" fmla="*/ 49 w 97"/>
              <a:gd name="T3" fmla="*/ 95 h 96"/>
              <a:gd name="T4" fmla="*/ 0 w 97"/>
              <a:gd name="T5" fmla="*/ 0 h 96"/>
              <a:gd name="T6" fmla="*/ 96 w 97"/>
              <a:gd name="T7" fmla="*/ 0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7" h="96">
                <a:moveTo>
                  <a:pt x="96" y="0"/>
                </a:moveTo>
                <a:lnTo>
                  <a:pt x="49" y="95"/>
                </a:lnTo>
                <a:lnTo>
                  <a:pt x="0" y="0"/>
                </a:lnTo>
                <a:lnTo>
                  <a:pt x="96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IN" sz="2400">
              <a:solidFill>
                <a:schemeClr val="bg2"/>
              </a:solidFill>
            </a:endParaRPr>
          </a:p>
        </p:txBody>
      </p:sp>
      <p:sp>
        <p:nvSpPr>
          <p:cNvPr id="51218" name="Freeform 18"/>
          <p:cNvSpPr>
            <a:spLocks/>
          </p:cNvSpPr>
          <p:nvPr/>
        </p:nvSpPr>
        <p:spPr bwMode="auto">
          <a:xfrm>
            <a:off x="2430463" y="3119438"/>
            <a:ext cx="153987" cy="152400"/>
          </a:xfrm>
          <a:custGeom>
            <a:avLst/>
            <a:gdLst>
              <a:gd name="T0" fmla="*/ 96 w 97"/>
              <a:gd name="T1" fmla="*/ 0 h 96"/>
              <a:gd name="T2" fmla="*/ 49 w 97"/>
              <a:gd name="T3" fmla="*/ 95 h 96"/>
              <a:gd name="T4" fmla="*/ 0 w 97"/>
              <a:gd name="T5" fmla="*/ 0 h 96"/>
              <a:gd name="T6" fmla="*/ 96 w 97"/>
              <a:gd name="T7" fmla="*/ 0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7" h="96">
                <a:moveTo>
                  <a:pt x="96" y="0"/>
                </a:moveTo>
                <a:lnTo>
                  <a:pt x="49" y="95"/>
                </a:lnTo>
                <a:lnTo>
                  <a:pt x="0" y="0"/>
                </a:lnTo>
                <a:lnTo>
                  <a:pt x="96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IN" sz="2400">
              <a:solidFill>
                <a:schemeClr val="bg2"/>
              </a:solidFill>
            </a:endParaRPr>
          </a:p>
        </p:txBody>
      </p:sp>
      <p:sp>
        <p:nvSpPr>
          <p:cNvPr id="51219" name="Freeform 19"/>
          <p:cNvSpPr>
            <a:spLocks/>
          </p:cNvSpPr>
          <p:nvPr/>
        </p:nvSpPr>
        <p:spPr bwMode="auto">
          <a:xfrm>
            <a:off x="5522913" y="4281488"/>
            <a:ext cx="1096962" cy="365125"/>
          </a:xfrm>
          <a:custGeom>
            <a:avLst/>
            <a:gdLst>
              <a:gd name="T0" fmla="*/ 0 w 691"/>
              <a:gd name="T1" fmla="*/ 229 h 230"/>
              <a:gd name="T2" fmla="*/ 0 w 691"/>
              <a:gd name="T3" fmla="*/ 139 h 230"/>
              <a:gd name="T4" fmla="*/ 690 w 691"/>
              <a:gd name="T5" fmla="*/ 139 h 230"/>
              <a:gd name="T6" fmla="*/ 690 w 691"/>
              <a:gd name="T7" fmla="*/ 0 h 2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91" h="230">
                <a:moveTo>
                  <a:pt x="0" y="229"/>
                </a:moveTo>
                <a:lnTo>
                  <a:pt x="0" y="139"/>
                </a:lnTo>
                <a:lnTo>
                  <a:pt x="690" y="139"/>
                </a:lnTo>
                <a:lnTo>
                  <a:pt x="690" y="0"/>
                </a:lnTo>
              </a:path>
            </a:pathLst>
          </a:custGeom>
          <a:noFill/>
          <a:ln w="254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IN" sz="2400">
              <a:solidFill>
                <a:schemeClr val="bg2"/>
              </a:solidFill>
            </a:endParaRPr>
          </a:p>
        </p:txBody>
      </p:sp>
      <p:sp>
        <p:nvSpPr>
          <p:cNvPr id="51220" name="Freeform 20"/>
          <p:cNvSpPr>
            <a:spLocks/>
          </p:cNvSpPr>
          <p:nvPr/>
        </p:nvSpPr>
        <p:spPr bwMode="auto">
          <a:xfrm>
            <a:off x="5441950" y="4627563"/>
            <a:ext cx="152400" cy="152400"/>
          </a:xfrm>
          <a:custGeom>
            <a:avLst/>
            <a:gdLst>
              <a:gd name="T0" fmla="*/ 95 w 96"/>
              <a:gd name="T1" fmla="*/ 0 h 96"/>
              <a:gd name="T2" fmla="*/ 48 w 96"/>
              <a:gd name="T3" fmla="*/ 95 h 96"/>
              <a:gd name="T4" fmla="*/ 0 w 96"/>
              <a:gd name="T5" fmla="*/ 0 h 96"/>
              <a:gd name="T6" fmla="*/ 95 w 96"/>
              <a:gd name="T7" fmla="*/ 0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6" h="96">
                <a:moveTo>
                  <a:pt x="95" y="0"/>
                </a:moveTo>
                <a:lnTo>
                  <a:pt x="48" y="95"/>
                </a:lnTo>
                <a:lnTo>
                  <a:pt x="0" y="0"/>
                </a:lnTo>
                <a:lnTo>
                  <a:pt x="95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IN" sz="2400">
              <a:solidFill>
                <a:schemeClr val="bg2"/>
              </a:solidFill>
            </a:endParaRPr>
          </a:p>
        </p:txBody>
      </p:sp>
      <p:sp>
        <p:nvSpPr>
          <p:cNvPr id="51223" name="Freeform 23"/>
          <p:cNvSpPr>
            <a:spLocks/>
          </p:cNvSpPr>
          <p:nvPr/>
        </p:nvSpPr>
        <p:spPr bwMode="auto">
          <a:xfrm>
            <a:off x="1828800" y="3279775"/>
            <a:ext cx="1370013" cy="1003300"/>
          </a:xfrm>
          <a:custGeom>
            <a:avLst/>
            <a:gdLst>
              <a:gd name="T0" fmla="*/ 0 w 863"/>
              <a:gd name="T1" fmla="*/ 631 h 632"/>
              <a:gd name="T2" fmla="*/ 862 w 863"/>
              <a:gd name="T3" fmla="*/ 631 h 632"/>
              <a:gd name="T4" fmla="*/ 862 w 863"/>
              <a:gd name="T5" fmla="*/ 0 h 632"/>
              <a:gd name="T6" fmla="*/ 0 w 863"/>
              <a:gd name="T7" fmla="*/ 0 h 632"/>
              <a:gd name="T8" fmla="*/ 0 w 863"/>
              <a:gd name="T9" fmla="*/ 631 h 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63" h="632">
                <a:moveTo>
                  <a:pt x="0" y="631"/>
                </a:moveTo>
                <a:lnTo>
                  <a:pt x="862" y="631"/>
                </a:lnTo>
                <a:lnTo>
                  <a:pt x="862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IN" sz="2400">
              <a:solidFill>
                <a:schemeClr val="bg2"/>
              </a:solidFill>
            </a:endParaRPr>
          </a:p>
        </p:txBody>
      </p:sp>
      <p:sp>
        <p:nvSpPr>
          <p:cNvPr id="51224" name="Rectangle 24"/>
          <p:cNvSpPr>
            <a:spLocks noChangeArrowheads="1"/>
          </p:cNvSpPr>
          <p:nvPr/>
        </p:nvSpPr>
        <p:spPr bwMode="auto">
          <a:xfrm>
            <a:off x="1922463" y="3552825"/>
            <a:ext cx="1191033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400" b="1">
                <a:solidFill>
                  <a:schemeClr val="bg2"/>
                </a:solidFill>
              </a:rPr>
              <a:t>Simple</a:t>
            </a:r>
          </a:p>
        </p:txBody>
      </p:sp>
      <p:sp>
        <p:nvSpPr>
          <p:cNvPr id="51225" name="Freeform 25"/>
          <p:cNvSpPr>
            <a:spLocks/>
          </p:cNvSpPr>
          <p:nvPr/>
        </p:nvSpPr>
        <p:spPr bwMode="auto">
          <a:xfrm>
            <a:off x="5934075" y="3279775"/>
            <a:ext cx="1370013" cy="1003300"/>
          </a:xfrm>
          <a:custGeom>
            <a:avLst/>
            <a:gdLst>
              <a:gd name="T0" fmla="*/ 0 w 863"/>
              <a:gd name="T1" fmla="*/ 631 h 632"/>
              <a:gd name="T2" fmla="*/ 862 w 863"/>
              <a:gd name="T3" fmla="*/ 631 h 632"/>
              <a:gd name="T4" fmla="*/ 862 w 863"/>
              <a:gd name="T5" fmla="*/ 0 h 632"/>
              <a:gd name="T6" fmla="*/ 0 w 863"/>
              <a:gd name="T7" fmla="*/ 0 h 632"/>
              <a:gd name="T8" fmla="*/ 0 w 863"/>
              <a:gd name="T9" fmla="*/ 631 h 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63" h="632">
                <a:moveTo>
                  <a:pt x="0" y="631"/>
                </a:moveTo>
                <a:lnTo>
                  <a:pt x="862" y="631"/>
                </a:lnTo>
                <a:lnTo>
                  <a:pt x="862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IN" sz="2400">
              <a:solidFill>
                <a:schemeClr val="bg2"/>
              </a:solidFill>
            </a:endParaRPr>
          </a:p>
        </p:txBody>
      </p:sp>
      <p:sp>
        <p:nvSpPr>
          <p:cNvPr id="51226" name="Rectangle 26"/>
          <p:cNvSpPr>
            <a:spLocks noChangeArrowheads="1"/>
          </p:cNvSpPr>
          <p:nvPr/>
        </p:nvSpPr>
        <p:spPr bwMode="auto">
          <a:xfrm>
            <a:off x="5953125" y="3543300"/>
            <a:ext cx="1343317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400" b="1">
                <a:solidFill>
                  <a:schemeClr val="bg2"/>
                </a:solidFill>
              </a:rPr>
              <a:t>Multiple</a:t>
            </a:r>
          </a:p>
        </p:txBody>
      </p:sp>
      <p:sp>
        <p:nvSpPr>
          <p:cNvPr id="51227" name="Freeform 27"/>
          <p:cNvSpPr>
            <a:spLocks/>
          </p:cNvSpPr>
          <p:nvPr/>
        </p:nvSpPr>
        <p:spPr bwMode="auto">
          <a:xfrm>
            <a:off x="5021263" y="4787900"/>
            <a:ext cx="1004887" cy="1003300"/>
          </a:xfrm>
          <a:custGeom>
            <a:avLst/>
            <a:gdLst>
              <a:gd name="T0" fmla="*/ 0 w 633"/>
              <a:gd name="T1" fmla="*/ 631 h 632"/>
              <a:gd name="T2" fmla="*/ 632 w 633"/>
              <a:gd name="T3" fmla="*/ 631 h 632"/>
              <a:gd name="T4" fmla="*/ 632 w 633"/>
              <a:gd name="T5" fmla="*/ 0 h 632"/>
              <a:gd name="T6" fmla="*/ 0 w 633"/>
              <a:gd name="T7" fmla="*/ 0 h 632"/>
              <a:gd name="T8" fmla="*/ 0 w 633"/>
              <a:gd name="T9" fmla="*/ 631 h 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33" h="632">
                <a:moveTo>
                  <a:pt x="0" y="631"/>
                </a:moveTo>
                <a:lnTo>
                  <a:pt x="632" y="631"/>
                </a:lnTo>
                <a:lnTo>
                  <a:pt x="632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IN" sz="2400">
              <a:solidFill>
                <a:schemeClr val="bg2"/>
              </a:solidFill>
            </a:endParaRPr>
          </a:p>
        </p:txBody>
      </p:sp>
      <p:sp>
        <p:nvSpPr>
          <p:cNvPr id="51228" name="Rectangle 28"/>
          <p:cNvSpPr>
            <a:spLocks noChangeArrowheads="1"/>
          </p:cNvSpPr>
          <p:nvPr/>
        </p:nvSpPr>
        <p:spPr bwMode="auto">
          <a:xfrm>
            <a:off x="4973638" y="5060950"/>
            <a:ext cx="1106073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400" b="1">
                <a:solidFill>
                  <a:schemeClr val="bg2"/>
                </a:solidFill>
              </a:rPr>
              <a:t>Linear</a:t>
            </a:r>
          </a:p>
        </p:txBody>
      </p:sp>
      <p:sp>
        <p:nvSpPr>
          <p:cNvPr id="51231" name="Freeform 31"/>
          <p:cNvSpPr>
            <a:spLocks/>
          </p:cNvSpPr>
          <p:nvPr/>
        </p:nvSpPr>
        <p:spPr bwMode="auto">
          <a:xfrm>
            <a:off x="7200900" y="4786313"/>
            <a:ext cx="1006475" cy="1003300"/>
          </a:xfrm>
          <a:custGeom>
            <a:avLst/>
            <a:gdLst>
              <a:gd name="T0" fmla="*/ 0 w 634"/>
              <a:gd name="T1" fmla="*/ 631 h 632"/>
              <a:gd name="T2" fmla="*/ 633 w 634"/>
              <a:gd name="T3" fmla="*/ 631 h 632"/>
              <a:gd name="T4" fmla="*/ 633 w 634"/>
              <a:gd name="T5" fmla="*/ 0 h 632"/>
              <a:gd name="T6" fmla="*/ 0 w 634"/>
              <a:gd name="T7" fmla="*/ 0 h 632"/>
              <a:gd name="T8" fmla="*/ 0 w 634"/>
              <a:gd name="T9" fmla="*/ 631 h 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34" h="632">
                <a:moveTo>
                  <a:pt x="0" y="631"/>
                </a:moveTo>
                <a:lnTo>
                  <a:pt x="633" y="631"/>
                </a:lnTo>
                <a:lnTo>
                  <a:pt x="633" y="0"/>
                </a:lnTo>
                <a:lnTo>
                  <a:pt x="0" y="0"/>
                </a:lnTo>
                <a:lnTo>
                  <a:pt x="0" y="631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endParaRPr lang="en-IN" sz="2400">
              <a:solidFill>
                <a:schemeClr val="bg2"/>
              </a:solidFill>
            </a:endParaRPr>
          </a:p>
        </p:txBody>
      </p:sp>
      <p:sp>
        <p:nvSpPr>
          <p:cNvPr id="51232" name="Rectangle 32"/>
          <p:cNvSpPr>
            <a:spLocks noChangeArrowheads="1"/>
          </p:cNvSpPr>
          <p:nvPr/>
        </p:nvSpPr>
        <p:spPr bwMode="auto">
          <a:xfrm>
            <a:off x="7267575" y="4876800"/>
            <a:ext cx="883256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400" b="1">
                <a:solidFill>
                  <a:schemeClr val="bg2"/>
                </a:solidFill>
              </a:rPr>
              <a:t>Non-</a:t>
            </a:r>
          </a:p>
        </p:txBody>
      </p:sp>
      <p:sp>
        <p:nvSpPr>
          <p:cNvPr id="51233" name="Rectangle 33"/>
          <p:cNvSpPr>
            <a:spLocks noChangeArrowheads="1"/>
          </p:cNvSpPr>
          <p:nvPr/>
        </p:nvSpPr>
        <p:spPr bwMode="auto">
          <a:xfrm>
            <a:off x="7154863" y="5241925"/>
            <a:ext cx="1106073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400" b="1">
                <a:solidFill>
                  <a:schemeClr val="bg2"/>
                </a:solidFill>
              </a:rPr>
              <a:t>Linear</a:t>
            </a:r>
          </a:p>
        </p:txBody>
      </p:sp>
      <p:sp>
        <p:nvSpPr>
          <p:cNvPr id="51234" name="Freeform 34"/>
          <p:cNvSpPr>
            <a:spLocks/>
          </p:cNvSpPr>
          <p:nvPr/>
        </p:nvSpPr>
        <p:spPr bwMode="auto">
          <a:xfrm>
            <a:off x="6608763" y="4279900"/>
            <a:ext cx="1096962" cy="365125"/>
          </a:xfrm>
          <a:custGeom>
            <a:avLst/>
            <a:gdLst>
              <a:gd name="T0" fmla="*/ 690 w 691"/>
              <a:gd name="T1" fmla="*/ 229 h 230"/>
              <a:gd name="T2" fmla="*/ 690 w 691"/>
              <a:gd name="T3" fmla="*/ 139 h 230"/>
              <a:gd name="T4" fmla="*/ 0 w 691"/>
              <a:gd name="T5" fmla="*/ 139 h 230"/>
              <a:gd name="T6" fmla="*/ 0 w 691"/>
              <a:gd name="T7" fmla="*/ 0 h 2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91" h="230">
                <a:moveTo>
                  <a:pt x="690" y="229"/>
                </a:moveTo>
                <a:lnTo>
                  <a:pt x="690" y="139"/>
                </a:lnTo>
                <a:lnTo>
                  <a:pt x="0" y="139"/>
                </a:lnTo>
                <a:lnTo>
                  <a:pt x="0" y="0"/>
                </a:lnTo>
              </a:path>
            </a:pathLst>
          </a:custGeom>
          <a:noFill/>
          <a:ln w="254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IN" sz="2400">
              <a:solidFill>
                <a:schemeClr val="bg2"/>
              </a:solidFill>
            </a:endParaRPr>
          </a:p>
        </p:txBody>
      </p:sp>
      <p:sp>
        <p:nvSpPr>
          <p:cNvPr id="51235" name="Freeform 35"/>
          <p:cNvSpPr>
            <a:spLocks/>
          </p:cNvSpPr>
          <p:nvPr/>
        </p:nvSpPr>
        <p:spPr bwMode="auto">
          <a:xfrm>
            <a:off x="7621588" y="4625975"/>
            <a:ext cx="152400" cy="152400"/>
          </a:xfrm>
          <a:custGeom>
            <a:avLst/>
            <a:gdLst>
              <a:gd name="T0" fmla="*/ 95 w 96"/>
              <a:gd name="T1" fmla="*/ 0 h 96"/>
              <a:gd name="T2" fmla="*/ 49 w 96"/>
              <a:gd name="T3" fmla="*/ 95 h 96"/>
              <a:gd name="T4" fmla="*/ 0 w 96"/>
              <a:gd name="T5" fmla="*/ 0 h 96"/>
              <a:gd name="T6" fmla="*/ 95 w 96"/>
              <a:gd name="T7" fmla="*/ 0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6" h="96">
                <a:moveTo>
                  <a:pt x="95" y="0"/>
                </a:moveTo>
                <a:lnTo>
                  <a:pt x="49" y="95"/>
                </a:lnTo>
                <a:lnTo>
                  <a:pt x="0" y="0"/>
                </a:lnTo>
                <a:lnTo>
                  <a:pt x="95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IN" sz="2400">
              <a:solidFill>
                <a:schemeClr val="bg2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252537" y="2051734"/>
            <a:ext cx="20796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1" dirty="0" smtClean="0"/>
              <a:t>1 Explanatory </a:t>
            </a:r>
          </a:p>
          <a:p>
            <a:r>
              <a:rPr lang="en-US" sz="1800" b="1" dirty="0"/>
              <a:t> </a:t>
            </a:r>
            <a:r>
              <a:rPr lang="en-US" sz="1800" b="1" dirty="0" smtClean="0"/>
              <a:t>      Variables</a:t>
            </a:r>
            <a:endParaRPr lang="en-IN" sz="1800" b="1" dirty="0"/>
          </a:p>
        </p:txBody>
      </p:sp>
      <p:sp>
        <p:nvSpPr>
          <p:cNvPr id="39" name="TextBox 38"/>
          <p:cNvSpPr txBox="1"/>
          <p:nvPr/>
        </p:nvSpPr>
        <p:spPr>
          <a:xfrm>
            <a:off x="6071394" y="2107694"/>
            <a:ext cx="20796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1" dirty="0" smtClean="0"/>
              <a:t>2+ Explanatory </a:t>
            </a:r>
          </a:p>
          <a:p>
            <a:r>
              <a:rPr lang="en-US" sz="1800" b="1" dirty="0"/>
              <a:t> </a:t>
            </a:r>
            <a:r>
              <a:rPr lang="en-US" sz="1800" b="1" dirty="0" smtClean="0"/>
              <a:t>      Variables</a:t>
            </a:r>
            <a:endParaRPr lang="en-IN" sz="1800" b="1" dirty="0"/>
          </a:p>
        </p:txBody>
      </p:sp>
    </p:spTree>
    <p:extLst>
      <p:ext uri="{BB962C8B-B14F-4D97-AF65-F5344CB8AC3E}">
        <p14:creationId xmlns:p14="http://schemas.microsoft.com/office/powerpoint/2010/main" val="1808515924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Wipro Master Colors">
      <a:dk1>
        <a:srgbClr val="000000"/>
      </a:dk1>
      <a:lt1>
        <a:srgbClr val="FFFFFF"/>
      </a:lt1>
      <a:dk2>
        <a:srgbClr val="3C3D48"/>
      </a:dk2>
      <a:lt2>
        <a:srgbClr val="CFD0D7"/>
      </a:lt2>
      <a:accent1>
        <a:srgbClr val="03A2DF"/>
      </a:accent1>
      <a:accent2>
        <a:srgbClr val="81C240"/>
      </a:accent2>
      <a:accent3>
        <a:srgbClr val="A757A0"/>
      </a:accent3>
      <a:accent4>
        <a:srgbClr val="FECD07"/>
      </a:accent4>
      <a:accent5>
        <a:srgbClr val="EE2D30"/>
      </a:accent5>
      <a:accent6>
        <a:srgbClr val="A1A2B1"/>
      </a:accent6>
      <a:hlink>
        <a:srgbClr val="81C240"/>
      </a:hlink>
      <a:folHlink>
        <a:srgbClr val="68CFF4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Textured 5">
    <a:dk1>
      <a:srgbClr val="003366"/>
    </a:dk1>
    <a:lt1>
      <a:srgbClr val="FFFFFF"/>
    </a:lt1>
    <a:dk2>
      <a:srgbClr val="2B5481"/>
    </a:dk2>
    <a:lt2>
      <a:srgbClr val="E5FFFF"/>
    </a:lt2>
    <a:accent1>
      <a:srgbClr val="009999"/>
    </a:accent1>
    <a:accent2>
      <a:srgbClr val="336699"/>
    </a:accent2>
    <a:accent3>
      <a:srgbClr val="ACB3C1"/>
    </a:accent3>
    <a:accent4>
      <a:srgbClr val="DADADA"/>
    </a:accent4>
    <a:accent5>
      <a:srgbClr val="AACACA"/>
    </a:accent5>
    <a:accent6>
      <a:srgbClr val="2D5C8A"/>
    </a:accent6>
    <a:hlink>
      <a:srgbClr val="00CCFF"/>
    </a:hlink>
    <a:folHlink>
      <a:srgbClr val="FFCC00"/>
    </a:folHlink>
  </a:clrScheme>
  <a:fontScheme name="Textured">
    <a:majorFont>
      <a:latin typeface="Tahoma"/>
      <a:ea typeface=""/>
      <a:cs typeface=""/>
    </a:majorFont>
    <a:minorFont>
      <a:latin typeface="Tahoma"/>
      <a:ea typeface=""/>
      <a:cs typeface="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Textured 5">
    <a:dk1>
      <a:srgbClr val="003366"/>
    </a:dk1>
    <a:lt1>
      <a:srgbClr val="FFFFFF"/>
    </a:lt1>
    <a:dk2>
      <a:srgbClr val="2B5481"/>
    </a:dk2>
    <a:lt2>
      <a:srgbClr val="E5FFFF"/>
    </a:lt2>
    <a:accent1>
      <a:srgbClr val="009999"/>
    </a:accent1>
    <a:accent2>
      <a:srgbClr val="336699"/>
    </a:accent2>
    <a:accent3>
      <a:srgbClr val="ACB3C1"/>
    </a:accent3>
    <a:accent4>
      <a:srgbClr val="DADADA"/>
    </a:accent4>
    <a:accent5>
      <a:srgbClr val="AACACA"/>
    </a:accent5>
    <a:accent6>
      <a:srgbClr val="2D5C8A"/>
    </a:accent6>
    <a:hlink>
      <a:srgbClr val="00CCFF"/>
    </a:hlink>
    <a:folHlink>
      <a:srgbClr val="FFCC00"/>
    </a:folHlink>
  </a:clrScheme>
  <a:fontScheme name="Textured">
    <a:majorFont>
      <a:latin typeface="Tahoma"/>
      <a:ea typeface=""/>
      <a:cs typeface=""/>
    </a:majorFont>
    <a:minorFont>
      <a:latin typeface="Tahoma"/>
      <a:ea typeface=""/>
      <a:cs typeface="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306</TotalTime>
  <Words>1430</Words>
  <Application>Microsoft Office PowerPoint</Application>
  <PresentationFormat>On-screen Show (4:3)</PresentationFormat>
  <Paragraphs>367</Paragraphs>
  <Slides>39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9</vt:i4>
      </vt:variant>
    </vt:vector>
  </HeadingPairs>
  <TitlesOfParts>
    <vt:vector size="49" baseType="lpstr">
      <vt:lpstr>Symbol</vt:lpstr>
      <vt:lpstr>Cabin</vt:lpstr>
      <vt:lpstr>Wingdings</vt:lpstr>
      <vt:lpstr>Calibri</vt:lpstr>
      <vt:lpstr>Tahoma</vt:lpstr>
      <vt:lpstr>Arial</vt:lpstr>
      <vt:lpstr>Times New Roman</vt:lpstr>
      <vt:lpstr>Office Theme</vt:lpstr>
      <vt:lpstr>VISIO</vt:lpstr>
      <vt:lpstr>Equation</vt:lpstr>
      <vt:lpstr>PowerPoint Presentation</vt:lpstr>
      <vt:lpstr>PowerPoint Presentation</vt:lpstr>
      <vt:lpstr>PowerPoint Presentation</vt:lpstr>
      <vt:lpstr>PowerPoint Presentation</vt:lpstr>
      <vt:lpstr>Types of Probabilistic Models</vt:lpstr>
      <vt:lpstr>Regression Model</vt:lpstr>
      <vt:lpstr>Types of Regression Models</vt:lpstr>
      <vt:lpstr>PowerPoint Presentation</vt:lpstr>
      <vt:lpstr>Types of Regression Models</vt:lpstr>
      <vt:lpstr>Prediction Method</vt:lpstr>
      <vt:lpstr>Simple Linear Regression</vt:lpstr>
      <vt:lpstr>Types of variable in Regression</vt:lpstr>
      <vt:lpstr>    Dependent variable</vt:lpstr>
      <vt:lpstr>    Independent Variable</vt:lpstr>
      <vt:lpstr>    Example 1 </vt:lpstr>
      <vt:lpstr>    Example 2 </vt:lpstr>
      <vt:lpstr>   First Ordinary Linear Model</vt:lpstr>
      <vt:lpstr>    Best Fit Line</vt:lpstr>
      <vt:lpstr>    Identify the best fit line ?</vt:lpstr>
      <vt:lpstr>    Identify the Best Fit Line</vt:lpstr>
      <vt:lpstr>PowerPoint Presentation</vt:lpstr>
      <vt:lpstr>  Ordinary Least Square Example</vt:lpstr>
      <vt:lpstr>    OLS Computation</vt:lpstr>
      <vt:lpstr>   OLS  Computation</vt:lpstr>
      <vt:lpstr>    </vt:lpstr>
      <vt:lpstr>  Graph of Deviations about Regression Line</vt:lpstr>
      <vt:lpstr>    Sum of Square  Equation</vt:lpstr>
      <vt:lpstr>    Sum of Square  calculation</vt:lpstr>
      <vt:lpstr>     SS Calculation</vt:lpstr>
      <vt:lpstr>PowerPoint Presentation</vt:lpstr>
      <vt:lpstr>   Multi Linear Regression</vt:lpstr>
      <vt:lpstr>    Regression Modeling</vt:lpstr>
      <vt:lpstr>    Multiple Regression for k = 2, Graphical Demonstration </vt:lpstr>
      <vt:lpstr>    Multi Linear Regression Model</vt:lpstr>
      <vt:lpstr>     Multi Linear Regression</vt:lpstr>
      <vt:lpstr>    Regression</vt:lpstr>
      <vt:lpstr>PowerPoint Presentation</vt:lpstr>
      <vt:lpstr>Linear Regression Models (Recap) -</vt:lpstr>
      <vt:lpstr>Linear Regression Models (Recap) -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ser</dc:creator>
  <cp:lastModifiedBy>Dilip Kumar</cp:lastModifiedBy>
  <cp:revision>24</cp:revision>
  <dcterms:modified xsi:type="dcterms:W3CDTF">2019-08-03T08:39:09Z</dcterms:modified>
</cp:coreProperties>
</file>